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48AE5B" w14:textId="01740D76" w:rsidR="00EE7591" w:rsidRPr="002A19B8" w:rsidRDefault="00295C60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TILE_</w:t>
      </w:r>
      <w:r w:rsidR="00885D52">
        <w:rPr>
          <w:rStyle w:val="Strong"/>
        </w:rPr>
        <w:t>SS</w:t>
      </w:r>
      <w:r w:rsidR="009B6D9C">
        <w:rPr>
          <w:rStyle w:val="Strong"/>
        </w:rPr>
        <w:t>_</w:t>
      </w:r>
      <w:r w:rsidR="00885D52">
        <w:rPr>
          <w:rStyle w:val="Strong"/>
        </w:rPr>
        <w:t>RV</w:t>
      </w:r>
      <w:r w:rsidR="009B6D9C">
        <w:rPr>
          <w:rStyle w:val="Strong"/>
        </w:rPr>
        <w:t>C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EC01D4">
        <w:rPr>
          <w:rStyle w:val="Strong"/>
          <w:b w:val="0"/>
          <w:bCs w:val="0"/>
        </w:rPr>
        <w:t xml:space="preserve">The Tile building block </w:t>
      </w:r>
      <w:r w:rsidR="00D74F82">
        <w:rPr>
          <w:rStyle w:val="Strong"/>
          <w:b w:val="0"/>
          <w:bCs w:val="0"/>
        </w:rPr>
        <w:t>in the SOC</w:t>
      </w:r>
      <w:r w:rsidR="00D74F82">
        <w:rPr>
          <w:rStyle w:val="Strong"/>
          <w:b w:val="0"/>
          <w:bCs w:val="0"/>
        </w:rPr>
        <w:br/>
        <w:t>Connects to the SS_RVC IP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5C7CFCA2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</w:t>
      </w:r>
      <w:r w:rsidR="00A42741">
        <w:rPr>
          <w:rStyle w:val="Emphasis"/>
        </w:rPr>
        <w:t>65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8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Pr="00E54AC1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  <w:rPr>
              <w:sz w:val="32"/>
              <w:szCs w:val="32"/>
            </w:rPr>
          </w:pPr>
          <w:r w:rsidRPr="00E54AC1">
            <w:rPr>
              <w:sz w:val="32"/>
              <w:szCs w:val="32"/>
            </w:rPr>
            <w:t>Table of Contents</w:t>
          </w:r>
        </w:p>
        <w:p w14:paraId="2F0E6093" w14:textId="6622B33F" w:rsidR="005F6B13" w:rsidRPr="00E54AC1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r w:rsidRPr="00E54AC1">
            <w:rPr>
              <w:sz w:val="20"/>
              <w:szCs w:val="20"/>
            </w:rPr>
            <w:fldChar w:fldCharType="begin"/>
          </w:r>
          <w:r w:rsidRPr="00E54AC1">
            <w:rPr>
              <w:sz w:val="20"/>
              <w:szCs w:val="20"/>
            </w:rPr>
            <w:instrText xml:space="preserve"> TOC \o "1-3" \h \z \u </w:instrText>
          </w:r>
          <w:r w:rsidRPr="00E54AC1">
            <w:rPr>
              <w:sz w:val="20"/>
              <w:szCs w:val="20"/>
            </w:rPr>
            <w:fldChar w:fldCharType="separate"/>
          </w:r>
          <w:hyperlink w:anchor="_Toc79052381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General Description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1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3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59BB567" w14:textId="7C7AF23B" w:rsidR="005F6B13" w:rsidRPr="00E54AC1" w:rsidRDefault="000B5A11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2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1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ile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2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3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18B0DA1" w14:textId="16B6C130" w:rsidR="005F6B13" w:rsidRPr="00E54AC1" w:rsidRDefault="000B5A11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16"/>
              <w:szCs w:val="16"/>
              <w:lang w:val="en-IL" w:eastAsia="en-IL"/>
            </w:rPr>
          </w:pPr>
          <w:hyperlink w:anchor="_Toc79052383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2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op Level Interface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3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4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E96B1D4" w14:textId="40DEFDCE" w:rsidR="005F6B13" w:rsidRPr="00E54AC1" w:rsidRDefault="000B5A11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4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2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op Level Interface Tables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4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5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630F1C6" w14:textId="0B05180E" w:rsidR="005F6B13" w:rsidRPr="00E54AC1" w:rsidRDefault="000B5A11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5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3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nal interconnect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5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6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EB81804" w14:textId="3F421394" w:rsidR="005F6B13" w:rsidRPr="00E54AC1" w:rsidRDefault="000B5A11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6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3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nal interconnect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6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6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77E182F" w14:textId="4EFE56D9" w:rsidR="005F6B13" w:rsidRPr="00E54AC1" w:rsidRDefault="000B5A11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7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4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Interface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7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7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B72AEE5" w14:textId="165F324A" w:rsidR="005F6B13" w:rsidRPr="00E54AC1" w:rsidRDefault="000B5A11">
          <w:pPr>
            <w:pStyle w:val="TOC1"/>
            <w:tabs>
              <w:tab w:val="left" w:pos="44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8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TILE_SS_RVC_&lt;#&gt; in the SOC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8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9AC6FA5" w14:textId="19D82352" w:rsidR="005F6B13" w:rsidRPr="00E54AC1" w:rsidRDefault="000B5A11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89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.1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SOC Block Diagram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89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743C882" w14:textId="40B7FE99" w:rsidR="005F6B13" w:rsidRPr="00E54AC1" w:rsidRDefault="000B5A11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0"/>
              <w:szCs w:val="20"/>
              <w:lang w:val="en-IL" w:eastAsia="en-IL"/>
            </w:rPr>
          </w:pPr>
          <w:hyperlink w:anchor="_Toc79052390" w:history="1">
            <w:r w:rsidR="005F6B13" w:rsidRPr="00E54AC1">
              <w:rPr>
                <w:rStyle w:val="Hyperlink"/>
                <w:noProof/>
                <w:sz w:val="20"/>
                <w:szCs w:val="20"/>
              </w:rPr>
              <w:t>5.2</w:t>
            </w:r>
            <w:r w:rsidR="005F6B13" w:rsidRPr="00E54AC1">
              <w:rPr>
                <w:noProof/>
                <w:sz w:val="20"/>
                <w:szCs w:val="20"/>
                <w:lang w:val="en-IL" w:eastAsia="en-IL"/>
              </w:rPr>
              <w:tab/>
            </w:r>
            <w:r w:rsidR="005F6B13" w:rsidRPr="00E54AC1">
              <w:rPr>
                <w:rStyle w:val="Hyperlink"/>
                <w:noProof/>
                <w:sz w:val="20"/>
                <w:szCs w:val="20"/>
              </w:rPr>
              <w:t>SOC Execution Flow:</w:t>
            </w:r>
            <w:r w:rsidR="005F6B13" w:rsidRPr="00E54AC1">
              <w:rPr>
                <w:noProof/>
                <w:webHidden/>
                <w:sz w:val="20"/>
                <w:szCs w:val="20"/>
              </w:rPr>
              <w:tab/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begin"/>
            </w:r>
            <w:r w:rsidR="005F6B13" w:rsidRPr="00E54AC1">
              <w:rPr>
                <w:noProof/>
                <w:webHidden/>
                <w:sz w:val="20"/>
                <w:szCs w:val="20"/>
              </w:rPr>
              <w:instrText xml:space="preserve"> PAGEREF _Toc79052390 \h </w:instrText>
            </w:r>
            <w:r w:rsidR="005F6B13" w:rsidRPr="00E54AC1">
              <w:rPr>
                <w:noProof/>
                <w:webHidden/>
                <w:sz w:val="20"/>
                <w:szCs w:val="20"/>
              </w:rPr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5F6B13" w:rsidRPr="00E54AC1">
              <w:rPr>
                <w:noProof/>
                <w:webHidden/>
                <w:sz w:val="20"/>
                <w:szCs w:val="20"/>
              </w:rPr>
              <w:t>8</w:t>
            </w:r>
            <w:r w:rsidR="005F6B13" w:rsidRPr="00E54AC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3C343F2" w14:textId="5E700C93" w:rsidR="006E3135" w:rsidRPr="004456A0" w:rsidRDefault="006E3135" w:rsidP="004456A0">
          <w:pPr>
            <w:rPr>
              <w:b/>
              <w:bCs/>
              <w:noProof/>
            </w:rPr>
          </w:pPr>
          <w:r w:rsidRPr="00E54AC1">
            <w:rPr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Figures</w:t>
      </w:r>
    </w:p>
    <w:p w14:paraId="6AC4B34D" w14:textId="10AAA89A" w:rsidR="00D9626A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9052284" w:history="1">
        <w:r w:rsidR="00D9626A" w:rsidRPr="00123086">
          <w:rPr>
            <w:rStyle w:val="Hyperlink"/>
            <w:noProof/>
          </w:rPr>
          <w:t>Figure 1 – TILE_SS_RVC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4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3</w:t>
        </w:r>
        <w:r w:rsidR="00D9626A">
          <w:rPr>
            <w:noProof/>
            <w:webHidden/>
          </w:rPr>
          <w:fldChar w:fldCharType="end"/>
        </w:r>
      </w:hyperlink>
    </w:p>
    <w:p w14:paraId="171F7382" w14:textId="427A67D6" w:rsidR="00D9626A" w:rsidRDefault="000B5A11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5" w:history="1">
        <w:r w:rsidR="00D9626A" w:rsidRPr="00123086">
          <w:rPr>
            <w:rStyle w:val="Hyperlink"/>
            <w:noProof/>
          </w:rPr>
          <w:t>Figure 2 - Internal Interconnect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5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6</w:t>
        </w:r>
        <w:r w:rsidR="00D9626A">
          <w:rPr>
            <w:noProof/>
            <w:webHidden/>
          </w:rPr>
          <w:fldChar w:fldCharType="end"/>
        </w:r>
      </w:hyperlink>
    </w:p>
    <w:p w14:paraId="2C9EF04F" w14:textId="49A10E74" w:rsidR="00D9626A" w:rsidRDefault="000B5A11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6" w:history="1">
        <w:r w:rsidR="00D9626A" w:rsidRPr="00123086">
          <w:rPr>
            <w:rStyle w:val="Hyperlink"/>
            <w:noProof/>
          </w:rPr>
          <w:t>Figure 3 - Interface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6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7</w:t>
        </w:r>
        <w:r w:rsidR="00D9626A">
          <w:rPr>
            <w:noProof/>
            <w:webHidden/>
          </w:rPr>
          <w:fldChar w:fldCharType="end"/>
        </w:r>
      </w:hyperlink>
    </w:p>
    <w:p w14:paraId="6875D55F" w14:textId="4D54A78B" w:rsidR="00D9626A" w:rsidRDefault="000B5A11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052287" w:history="1">
        <w:r w:rsidR="00D9626A" w:rsidRPr="00123086">
          <w:rPr>
            <w:rStyle w:val="Hyperlink"/>
            <w:noProof/>
          </w:rPr>
          <w:t>Figure 4 - SOC Block diagram</w:t>
        </w:r>
        <w:r w:rsidR="00D9626A">
          <w:rPr>
            <w:noProof/>
            <w:webHidden/>
          </w:rPr>
          <w:tab/>
        </w:r>
        <w:r w:rsidR="00D9626A">
          <w:rPr>
            <w:noProof/>
            <w:webHidden/>
          </w:rPr>
          <w:fldChar w:fldCharType="begin"/>
        </w:r>
        <w:r w:rsidR="00D9626A">
          <w:rPr>
            <w:noProof/>
            <w:webHidden/>
          </w:rPr>
          <w:instrText xml:space="preserve"> PAGEREF _Toc79052287 \h </w:instrText>
        </w:r>
        <w:r w:rsidR="00D9626A">
          <w:rPr>
            <w:noProof/>
            <w:webHidden/>
          </w:rPr>
        </w:r>
        <w:r w:rsidR="00D9626A">
          <w:rPr>
            <w:noProof/>
            <w:webHidden/>
          </w:rPr>
          <w:fldChar w:fldCharType="separate"/>
        </w:r>
        <w:r w:rsidR="00D9626A">
          <w:rPr>
            <w:noProof/>
            <w:webHidden/>
          </w:rPr>
          <w:t>8</w:t>
        </w:r>
        <w:r w:rsidR="00D9626A">
          <w:rPr>
            <w:noProof/>
            <w:webHidden/>
          </w:rPr>
          <w:fldChar w:fldCharType="end"/>
        </w:r>
      </w:hyperlink>
    </w:p>
    <w:p w14:paraId="2083BA3D" w14:textId="77777777" w:rsidR="00387857" w:rsidRDefault="00387857" w:rsidP="00E54AC1">
      <w:pPr>
        <w:pStyle w:val="NoSpacing"/>
        <w:rPr>
          <w:rStyle w:val="Emphasis"/>
          <w:i w:val="0"/>
          <w:iCs w:val="0"/>
        </w:rPr>
      </w:pPr>
    </w:p>
    <w:p w14:paraId="436A549A" w14:textId="282986B7" w:rsidR="00BC61F2" w:rsidRDefault="000777C2" w:rsidP="00E54AC1">
      <w:pPr>
        <w:pStyle w:val="NoSpacing"/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Style w:val="Emphasis"/>
          <w:i w:val="0"/>
          <w:iCs w:val="0"/>
        </w:rPr>
        <w:fldChar w:fldCharType="end"/>
      </w:r>
      <w:r w:rsidR="00A74D06"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 w:rsidR="00A74D06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019943F5" w14:textId="449ADBA8" w:rsidR="007D38EB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9441991" w:history="1">
        <w:r w:rsidR="007D38EB" w:rsidRPr="00ED5F10">
          <w:rPr>
            <w:rStyle w:val="Hyperlink"/>
            <w:b/>
            <w:bCs/>
            <w:noProof/>
          </w:rPr>
          <w:t>Table 1 - Revision History</w:t>
        </w:r>
        <w:r w:rsidR="007D38EB">
          <w:rPr>
            <w:noProof/>
            <w:webHidden/>
          </w:rPr>
          <w:tab/>
        </w:r>
        <w:r w:rsidR="007D38EB">
          <w:rPr>
            <w:noProof/>
            <w:webHidden/>
          </w:rPr>
          <w:fldChar w:fldCharType="begin"/>
        </w:r>
        <w:r w:rsidR="007D38EB">
          <w:rPr>
            <w:noProof/>
            <w:webHidden/>
          </w:rPr>
          <w:instrText xml:space="preserve"> PAGEREF _Toc79441991 \h </w:instrText>
        </w:r>
        <w:r w:rsidR="007D38EB">
          <w:rPr>
            <w:noProof/>
            <w:webHidden/>
          </w:rPr>
        </w:r>
        <w:r w:rsidR="007D38EB">
          <w:rPr>
            <w:noProof/>
            <w:webHidden/>
          </w:rPr>
          <w:fldChar w:fldCharType="separate"/>
        </w:r>
        <w:r w:rsidR="007D38EB">
          <w:rPr>
            <w:noProof/>
            <w:webHidden/>
          </w:rPr>
          <w:t>2</w:t>
        </w:r>
        <w:r w:rsidR="007D38EB">
          <w:rPr>
            <w:noProof/>
            <w:webHidden/>
          </w:rPr>
          <w:fldChar w:fldCharType="end"/>
        </w:r>
      </w:hyperlink>
    </w:p>
    <w:p w14:paraId="6FD0CC57" w14:textId="265F32A5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2" w:history="1">
        <w:r w:rsidRPr="00ED5F10">
          <w:rPr>
            <w:rStyle w:val="Hyperlink"/>
            <w:b/>
            <w:bCs/>
            <w:noProof/>
          </w:rPr>
          <w:t>Table 2 - Related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83C2A9B" w14:textId="582CE341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3" w:history="1">
        <w:r w:rsidRPr="00ED5F10">
          <w:rPr>
            <w:rStyle w:val="Hyperlink"/>
            <w:b/>
            <w:bCs/>
            <w:noProof/>
          </w:rPr>
          <w:t>Table 3 - Gloss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73B4B34" w14:textId="5EFCC3A8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4" w:history="1">
        <w:r w:rsidRPr="00ED5F10">
          <w:rPr>
            <w:rStyle w:val="Hyperlink"/>
            <w:b/>
            <w:bCs/>
            <w:noProof/>
          </w:rPr>
          <w:t>Table 4 – SS_RVC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8C1145C" w14:textId="4958C24D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5" w:history="1">
        <w:r w:rsidRPr="00ED5F10">
          <w:rPr>
            <w:rStyle w:val="Hyperlink"/>
            <w:b/>
            <w:bCs/>
            <w:noProof/>
          </w:rPr>
          <w:t>Table 5 - Standard Interface Proto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236DAAC" w14:textId="5DCC6337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6" w:history="1">
        <w:r w:rsidRPr="00ED5F10">
          <w:rPr>
            <w:rStyle w:val="Hyperlink"/>
            <w:b/>
            <w:bCs/>
            <w:noProof/>
          </w:rPr>
          <w:t>Table 6 – SS_RVC general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D6FDCBC" w14:textId="0E01A160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7" w:history="1">
        <w:r w:rsidRPr="00ED5F10">
          <w:rPr>
            <w:rStyle w:val="Hyperlink"/>
            <w:b/>
            <w:bCs/>
            <w:noProof/>
          </w:rPr>
          <w:t>Table 7 - Tile &lt;-&gt;Tile standard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77419D8" w14:textId="4B83A0D0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8" w:history="1">
        <w:r w:rsidRPr="00ED5F10">
          <w:rPr>
            <w:rStyle w:val="Hyperlink"/>
            <w:b/>
            <w:bCs/>
            <w:noProof/>
          </w:rPr>
          <w:t>Table 8 - Tile&lt;-&gt;SS_RVC standard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C1075EB" w14:textId="6F0D301C" w:rsidR="007D38EB" w:rsidRDefault="007D38EB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999" w:history="1">
        <w:r w:rsidRPr="00ED5F10">
          <w:rPr>
            <w:rStyle w:val="Hyperlink"/>
            <w:b/>
            <w:bCs/>
            <w:noProof/>
          </w:rPr>
          <w:t>Table 9 - Internal Interconn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6DCB3F6" w14:textId="5E889B5A" w:rsidR="00E54AC1" w:rsidRDefault="000777C2" w:rsidP="00E54AC1">
      <w:pPr>
        <w:pStyle w:val="NoSpacing"/>
        <w:rPr>
          <w:rStyle w:val="Emphasis"/>
          <w:i w:val="0"/>
          <w:iCs w:val="0"/>
        </w:rPr>
        <w:sectPr w:rsidR="00E54AC1" w:rsidSect="006C3DBA">
          <w:headerReference w:type="default" r:id="rId9"/>
          <w:footerReference w:type="default" r:id="rId10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>
        <w:rPr>
          <w:rStyle w:val="Emphasis"/>
          <w:i w:val="0"/>
          <w:iCs w:val="0"/>
        </w:rPr>
        <w:fldChar w:fldCharType="end"/>
      </w:r>
    </w:p>
    <w:p w14:paraId="72CDE01E" w14:textId="7D4CD036" w:rsidR="00205293" w:rsidRPr="00CB583A" w:rsidRDefault="00205293" w:rsidP="00E54AC1">
      <w:pPr>
        <w:pStyle w:val="NoSpacing"/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4677"/>
        <w:gridCol w:w="1650"/>
      </w:tblGrid>
      <w:tr w:rsidR="000566DF" w14:paraId="56FEC35E" w14:textId="77777777" w:rsidTr="00883F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4677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650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883F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50EC64CE" w:rsidR="000566DF" w:rsidRPr="00F77204" w:rsidRDefault="00BC479D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</w:t>
            </w:r>
            <w:r w:rsidRPr="006841B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.1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677" w:type="dxa"/>
          </w:tcPr>
          <w:p w14:paraId="6A9C0117" w14:textId="2B05685B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="00BC479D" w:rsidRPr="00B27F4A">
              <w:rPr>
                <w:rStyle w:val="Emphasis"/>
                <w:i w:val="0"/>
                <w:iCs w:val="0"/>
                <w:sz w:val="18"/>
                <w:szCs w:val="18"/>
              </w:rPr>
              <w:t>ILE_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RVC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650" w:type="dxa"/>
          </w:tcPr>
          <w:p w14:paraId="7DE2BF38" w14:textId="7A15A2B4" w:rsidR="000566DF" w:rsidRPr="00464B15" w:rsidRDefault="00B27F4A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883F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7DEEF352" w:rsidR="002E7600" w:rsidRPr="00F77204" w:rsidRDefault="00883FA2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</w:t>
            </w:r>
          </w:p>
        </w:tc>
        <w:tc>
          <w:tcPr>
            <w:tcW w:w="1701" w:type="dxa"/>
          </w:tcPr>
          <w:p w14:paraId="75A3B543" w14:textId="6DA0EF79" w:rsidR="002E7600" w:rsidRPr="00464B15" w:rsidRDefault="00883FA2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677" w:type="dxa"/>
          </w:tcPr>
          <w:p w14:paraId="246DC4E0" w14:textId="19634FDE" w:rsidR="00657A1D" w:rsidRPr="00464B15" w:rsidRDefault="00883FA2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Move the Core outside the tile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br/>
              <w:t>Change Core interface to standard.</w:t>
            </w:r>
          </w:p>
        </w:tc>
        <w:tc>
          <w:tcPr>
            <w:tcW w:w="1650" w:type="dxa"/>
          </w:tcPr>
          <w:p w14:paraId="222690D4" w14:textId="7D44A6AD" w:rsidR="002E7600" w:rsidRPr="00464B15" w:rsidRDefault="00883FA2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0E2CF2" w14:paraId="2AAFAFE3" w14:textId="77777777" w:rsidTr="00883F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72D01FF" w14:textId="3632C0AE" w:rsidR="000E2CF2" w:rsidRDefault="000E2CF2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</w:t>
            </w:r>
            <w:r w:rsidRPr="006841B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.6</w:t>
            </w:r>
          </w:p>
        </w:tc>
        <w:tc>
          <w:tcPr>
            <w:tcW w:w="1701" w:type="dxa"/>
          </w:tcPr>
          <w:p w14:paraId="44B28B5F" w14:textId="02D6E790" w:rsidR="000E2CF2" w:rsidRPr="00464B15" w:rsidRDefault="000E2CF2" w:rsidP="002E760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677" w:type="dxa"/>
          </w:tcPr>
          <w:p w14:paraId="10999F65" w14:textId="2E16D164" w:rsidR="000E2CF2" w:rsidRDefault="000E2CF2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Remove </w:t>
            </w:r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t>the “Load” option from core.</w:t>
            </w:r>
            <w:r w:rsidR="001B60B5">
              <w:rPr>
                <w:rStyle w:val="Emphasis"/>
                <w:i w:val="0"/>
                <w:iCs w:val="0"/>
                <w:sz w:val="18"/>
                <w:szCs w:val="18"/>
              </w:rPr>
              <w:t xml:space="preserve"> Core can only “STORE”</w:t>
            </w:r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&gt; Removing the </w:t>
            </w:r>
            <w:proofErr w:type="spellStart"/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t>Rsp</w:t>
            </w:r>
            <w:proofErr w:type="spellEnd"/>
            <w:r w:rsidR="00796D37">
              <w:rPr>
                <w:rStyle w:val="Emphasis"/>
                <w:i w:val="0"/>
                <w:iCs w:val="0"/>
                <w:sz w:val="18"/>
                <w:szCs w:val="18"/>
              </w:rPr>
              <w:t>&lt;*&gt;DmQ104</w:t>
            </w:r>
            <w:r w:rsidR="006841BA">
              <w:rPr>
                <w:rStyle w:val="Emphasis"/>
                <w:i w:val="0"/>
                <w:iCs w:val="0"/>
                <w:sz w:val="18"/>
                <w:szCs w:val="18"/>
              </w:rPr>
              <w:t>H interface</w:t>
            </w:r>
          </w:p>
        </w:tc>
        <w:tc>
          <w:tcPr>
            <w:tcW w:w="1650" w:type="dxa"/>
          </w:tcPr>
          <w:p w14:paraId="70849E09" w14:textId="681F9409" w:rsidR="000E2CF2" w:rsidRPr="006841BA" w:rsidRDefault="006841BA" w:rsidP="002E7600">
            <w:pPr>
              <w:pStyle w:val="NoSpacing"/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6841BA"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A42741" w14:paraId="35C8B8D2" w14:textId="77777777" w:rsidTr="00883F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674BF07" w14:textId="4F921EC8" w:rsidR="00A42741" w:rsidRPr="0038539C" w:rsidRDefault="00A42741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38539C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65</w:t>
            </w:r>
          </w:p>
        </w:tc>
        <w:tc>
          <w:tcPr>
            <w:tcW w:w="1701" w:type="dxa"/>
          </w:tcPr>
          <w:p w14:paraId="17D1311C" w14:textId="0E3F4D9A" w:rsidR="00A42741" w:rsidRDefault="00A42741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677" w:type="dxa"/>
          </w:tcPr>
          <w:p w14:paraId="4F55B02D" w14:textId="60D75F1B" w:rsidR="00A42741" w:rsidRDefault="007D38EB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F</w:t>
            </w:r>
            <w:r>
              <w:rPr>
                <w:rStyle w:val="Emphasis"/>
                <w:sz w:val="18"/>
                <w:szCs w:val="18"/>
              </w:rPr>
              <w:t>ix typos</w:t>
            </w:r>
            <w:r w:rsidR="00447A71">
              <w:rPr>
                <w:rStyle w:val="Emphasis"/>
                <w:sz w:val="18"/>
                <w:szCs w:val="18"/>
              </w:rPr>
              <w:t xml:space="preserve">. Remove the word </w:t>
            </w:r>
          </w:p>
        </w:tc>
        <w:tc>
          <w:tcPr>
            <w:tcW w:w="1650" w:type="dxa"/>
          </w:tcPr>
          <w:p w14:paraId="2554803F" w14:textId="253CEF50" w:rsidR="00A42741" w:rsidRPr="006841BA" w:rsidRDefault="00A42741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9 August 2021</w:t>
            </w:r>
          </w:p>
        </w:tc>
      </w:tr>
    </w:tbl>
    <w:p w14:paraId="3F806C3A" w14:textId="6E7ABF74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9441991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574"/>
        <w:gridCol w:w="2263"/>
        <w:gridCol w:w="5179"/>
      </w:tblGrid>
      <w:tr w:rsidR="00767FB7" w14:paraId="2367CF22" w14:textId="77777777" w:rsidTr="00B14D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80CCF12" w14:textId="6C156CCB" w:rsidR="00767FB7" w:rsidRPr="00464B15" w:rsidRDefault="00767FB7" w:rsidP="00A0701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2268" w:type="dxa"/>
          </w:tcPr>
          <w:p w14:paraId="7E70D09C" w14:textId="08F191BE" w:rsidR="00767FB7" w:rsidRPr="00464B15" w:rsidRDefault="00767FB7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5193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B14D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8212C2" w14:textId="119F580F" w:rsidR="00767FB7" w:rsidRPr="005D240E" w:rsidRDefault="00CE4ED0" w:rsidP="00A07015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79167A49" w14:textId="68256930" w:rsidR="00767FB7" w:rsidRPr="00464B15" w:rsidRDefault="005D240E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3B23AB">
              <w:rPr>
                <w:rStyle w:val="Emphasis"/>
                <w:i w:val="0"/>
                <w:iCs w:val="0"/>
                <w:sz w:val="18"/>
                <w:szCs w:val="18"/>
                <w:highlight w:val="yellow"/>
              </w:rPr>
              <w:t>TODO</w:t>
            </w:r>
          </w:p>
        </w:tc>
        <w:tc>
          <w:tcPr>
            <w:tcW w:w="5193" w:type="dxa"/>
          </w:tcPr>
          <w:p w14:paraId="2DD42BC1" w14:textId="6E8CA718" w:rsidR="00767FB7" w:rsidRPr="00464B15" w:rsidRDefault="00B14D47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B14D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B5E25" w14:textId="09212B69" w:rsidR="00767FB7" w:rsidRPr="005D240E" w:rsidRDefault="009E6DBD" w:rsidP="00A07015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SS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RV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60D78E20" w14:textId="532837D2" w:rsidR="00767FB7" w:rsidRPr="00464B15" w:rsidRDefault="00F33745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3B23AB">
              <w:rPr>
                <w:rStyle w:val="Emphasis"/>
                <w:i w:val="0"/>
                <w:iCs w:val="0"/>
                <w:sz w:val="18"/>
                <w:szCs w:val="18"/>
                <w:highlight w:val="yellow"/>
              </w:rPr>
              <w:t>TODO</w:t>
            </w:r>
          </w:p>
        </w:tc>
        <w:tc>
          <w:tcPr>
            <w:tcW w:w="5193" w:type="dxa"/>
          </w:tcPr>
          <w:p w14:paraId="3210C840" w14:textId="14E2C937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</w:t>
            </w:r>
            <w:proofErr w:type="spellStart"/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1B2668" w:rsidRPr="001B2668">
              <w:rPr>
                <w:rStyle w:val="Emphasis"/>
                <w:i w:val="0"/>
                <w:iCs w:val="0"/>
                <w:sz w:val="18"/>
                <w:szCs w:val="18"/>
              </w:rPr>
              <w:t>s_rvc</w:t>
            </w:r>
            <w:proofErr w:type="spellEnd"/>
            <w:r w:rsidR="001B2668" w:rsidRP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HAS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1B2668" w:rsidRPr="00D57C9D">
              <w:rPr>
                <w:rStyle w:val="Emphasis"/>
                <w:i w:val="0"/>
                <w:iCs w:val="0"/>
                <w:sz w:val="18"/>
                <w:szCs w:val="18"/>
              </w:rPr>
              <w:t xml:space="preserve">Describes </w:t>
            </w:r>
            <w:r w:rsidR="00D57C9D" w:rsidRPr="00D57C9D">
              <w:rPr>
                <w:rStyle w:val="Emphasis"/>
                <w:i w:val="0"/>
                <w:iCs w:val="0"/>
                <w:sz w:val="18"/>
                <w:szCs w:val="18"/>
              </w:rPr>
              <w:t>the core architecture.</w:t>
            </w:r>
          </w:p>
        </w:tc>
      </w:tr>
    </w:tbl>
    <w:p w14:paraId="090EF3B7" w14:textId="31D250AC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9441992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4F6FC6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FB4289" w14:paraId="50E627C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0B5A11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1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2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4FEB5475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 run a program.</w:t>
            </w:r>
          </w:p>
        </w:tc>
      </w:tr>
      <w:tr w:rsidR="00055B08" w14:paraId="78F15C1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0B5A11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3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6BFA13FF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 &amp; Secondary Flip Flop. (AKA Master Slave Flip Flop)</w:t>
            </w:r>
          </w:p>
        </w:tc>
      </w:tr>
      <w:tr w:rsidR="00055B08" w14:paraId="2DE73F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25F53288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9441993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9052381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753D9F5" w14:textId="597372D5" w:rsidR="007D64BC" w:rsidRDefault="00DA2585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is</w:t>
      </w:r>
      <w:r w:rsidR="008E0098">
        <w:rPr>
          <w:rStyle w:val="Emphasis"/>
          <w:i w:val="0"/>
          <w:iCs w:val="0"/>
        </w:rPr>
        <w:t xml:space="preserve"> HAS </w:t>
      </w:r>
      <w:proofErr w:type="gramStart"/>
      <w:r w:rsidR="00A42741">
        <w:rPr>
          <w:rStyle w:val="Emphasis"/>
          <w:i w:val="0"/>
          <w:iCs w:val="0"/>
        </w:rPr>
        <w:t>describes</w:t>
      </w:r>
      <w:proofErr w:type="gramEnd"/>
      <w:r w:rsidR="008E0098">
        <w:rPr>
          <w:rStyle w:val="Emphasis"/>
          <w:i w:val="0"/>
          <w:iCs w:val="0"/>
        </w:rPr>
        <w:t xml:space="preserve"> the High-Level-Architecture of the </w:t>
      </w:r>
      <w:proofErr w:type="spellStart"/>
      <w:r w:rsidR="00D57C9D">
        <w:rPr>
          <w:rStyle w:val="Emphasis"/>
          <w:i w:val="0"/>
          <w:iCs w:val="0"/>
        </w:rPr>
        <w:t>tile_</w:t>
      </w:r>
      <w:r w:rsidR="00D3046F">
        <w:rPr>
          <w:rStyle w:val="Emphasis"/>
          <w:i w:val="0"/>
          <w:iCs w:val="0"/>
        </w:rPr>
        <w:t>ss</w:t>
      </w:r>
      <w:r w:rsidR="00D57C9D">
        <w:rPr>
          <w:rStyle w:val="Emphasis"/>
          <w:i w:val="0"/>
          <w:iCs w:val="0"/>
        </w:rPr>
        <w:t>_</w:t>
      </w:r>
      <w:r w:rsidR="00D3046F">
        <w:rPr>
          <w:rStyle w:val="Emphasis"/>
          <w:i w:val="0"/>
          <w:iCs w:val="0"/>
        </w:rPr>
        <w:t>rv</w:t>
      </w:r>
      <w:r w:rsidR="00D57C9D">
        <w:rPr>
          <w:rStyle w:val="Emphasis"/>
          <w:i w:val="0"/>
          <w:iCs w:val="0"/>
        </w:rPr>
        <w:t>c</w:t>
      </w:r>
      <w:proofErr w:type="spellEnd"/>
      <w:r w:rsidR="00D05542">
        <w:rPr>
          <w:rStyle w:val="Emphasis"/>
          <w:i w:val="0"/>
          <w:iCs w:val="0"/>
        </w:rPr>
        <w:t xml:space="preserve"> module</w:t>
      </w:r>
      <w:r w:rsidR="00867AAA">
        <w:rPr>
          <w:rStyle w:val="Emphasis"/>
          <w:i w:val="0"/>
          <w:iCs w:val="0"/>
        </w:rPr>
        <w:t>.</w:t>
      </w:r>
      <w:r w:rsidR="00867AAA">
        <w:rPr>
          <w:rStyle w:val="Emphasis"/>
          <w:i w:val="0"/>
          <w:iCs w:val="0"/>
        </w:rPr>
        <w:br/>
      </w:r>
      <w:r w:rsidR="00013A75">
        <w:rPr>
          <w:rStyle w:val="Emphasis"/>
          <w:i w:val="0"/>
          <w:iCs w:val="0"/>
        </w:rPr>
        <w:t xml:space="preserve">The </w:t>
      </w:r>
      <w:proofErr w:type="spellStart"/>
      <w:r w:rsidR="0064445C">
        <w:rPr>
          <w:rStyle w:val="Emphasis"/>
          <w:i w:val="0"/>
          <w:iCs w:val="0"/>
        </w:rPr>
        <w:t>tile_ss_rvc</w:t>
      </w:r>
      <w:proofErr w:type="spellEnd"/>
      <w:r w:rsidR="0064445C">
        <w:rPr>
          <w:rStyle w:val="Emphasis"/>
          <w:i w:val="0"/>
          <w:iCs w:val="0"/>
        </w:rPr>
        <w:t xml:space="preserve"> is </w:t>
      </w:r>
      <w:r w:rsidR="00A07E49">
        <w:rPr>
          <w:rStyle w:val="Emphasis"/>
          <w:i w:val="0"/>
          <w:iCs w:val="0"/>
        </w:rPr>
        <w:t xml:space="preserve">one of </w:t>
      </w:r>
      <w:r w:rsidR="0064445C">
        <w:rPr>
          <w:rStyle w:val="Emphasis"/>
          <w:i w:val="0"/>
          <w:iCs w:val="0"/>
        </w:rPr>
        <w:t xml:space="preserve">the main </w:t>
      </w:r>
      <w:r w:rsidR="00013A75">
        <w:rPr>
          <w:rStyle w:val="Emphasis"/>
          <w:i w:val="0"/>
          <w:iCs w:val="0"/>
        </w:rPr>
        <w:t xml:space="preserve">building block </w:t>
      </w:r>
      <w:r w:rsidR="0064445C">
        <w:rPr>
          <w:rStyle w:val="Emphasis"/>
          <w:i w:val="0"/>
          <w:iCs w:val="0"/>
        </w:rPr>
        <w:t>in the SOC</w:t>
      </w:r>
      <w:r w:rsidR="005C2122">
        <w:rPr>
          <w:rStyle w:val="Emphasis"/>
          <w:i w:val="0"/>
          <w:iCs w:val="0"/>
        </w:rPr>
        <w:t>.</w:t>
      </w:r>
    </w:p>
    <w:p w14:paraId="4BBB1E57" w14:textId="677E4460" w:rsidR="004D7473" w:rsidRDefault="00076FFC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Each</w:t>
      </w:r>
      <w:r w:rsidR="00086819">
        <w:rPr>
          <w:rStyle w:val="Emphasis"/>
          <w:i w:val="0"/>
          <w:iCs w:val="0"/>
        </w:rPr>
        <w:t xml:space="preserve"> </w:t>
      </w:r>
      <w:r w:rsidR="00CF4CE5">
        <w:rPr>
          <w:rStyle w:val="Emphasis"/>
          <w:i w:val="0"/>
          <w:iCs w:val="0"/>
        </w:rPr>
        <w:t>t</w:t>
      </w:r>
      <w:r>
        <w:rPr>
          <w:rStyle w:val="Emphasis"/>
          <w:i w:val="0"/>
          <w:iCs w:val="0"/>
        </w:rPr>
        <w:t xml:space="preserve">ile contains </w:t>
      </w:r>
      <w:r w:rsidR="005946CD">
        <w:rPr>
          <w:rStyle w:val="Emphasis"/>
          <w:i w:val="0"/>
          <w:iCs w:val="0"/>
        </w:rPr>
        <w:t>2</w:t>
      </w:r>
      <w:r w:rsidR="00CF4CE5">
        <w:rPr>
          <w:rStyle w:val="Emphasis"/>
          <w:i w:val="0"/>
          <w:iCs w:val="0"/>
        </w:rPr>
        <w:t xml:space="preserve"> </w:t>
      </w:r>
      <w:r w:rsidR="00D71E00">
        <w:rPr>
          <w:rStyle w:val="Emphasis"/>
          <w:i w:val="0"/>
          <w:iCs w:val="0"/>
        </w:rPr>
        <w:t>modules</w:t>
      </w:r>
      <w:r w:rsidR="00ED58CA">
        <w:rPr>
          <w:rStyle w:val="Emphasis"/>
          <w:i w:val="0"/>
          <w:iCs w:val="0"/>
        </w:rPr>
        <w:t>:</w:t>
      </w:r>
    </w:p>
    <w:p w14:paraId="03FA8CFD" w14:textId="2ECB33E1" w:rsidR="00D71E00" w:rsidRPr="00D71E00" w:rsidRDefault="00D71E00" w:rsidP="00D71E00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8C0C1E">
        <w:rPr>
          <w:rStyle w:val="Emphasis"/>
          <w:b/>
          <w:bCs/>
          <w:i w:val="0"/>
          <w:iCs w:val="0"/>
        </w:rPr>
        <w:t>IO_CTRL</w:t>
      </w:r>
      <w:r>
        <w:rPr>
          <w:rStyle w:val="Emphasis"/>
          <w:b/>
          <w:bCs/>
          <w:i w:val="0"/>
          <w:iCs w:val="0"/>
        </w:rPr>
        <w:br/>
      </w:r>
      <w:r>
        <w:rPr>
          <w:rStyle w:val="Emphasis"/>
          <w:i w:val="0"/>
          <w:iCs w:val="0"/>
        </w:rPr>
        <w:t>Controls the Interface with the SOC.</w:t>
      </w:r>
      <w:r>
        <w:rPr>
          <w:rStyle w:val="Emphasis"/>
          <w:i w:val="0"/>
          <w:iCs w:val="0"/>
        </w:rPr>
        <w:br/>
        <w:t xml:space="preserve">In case the input request address </w:t>
      </w:r>
      <w:r w:rsidR="00A42741">
        <w:rPr>
          <w:rStyle w:val="Emphasis"/>
          <w:i w:val="0"/>
          <w:iCs w:val="0"/>
        </w:rPr>
        <w:t>“</w:t>
      </w:r>
      <w:r>
        <w:rPr>
          <w:rStyle w:val="Emphasis"/>
          <w:i w:val="0"/>
          <w:iCs w:val="0"/>
        </w:rPr>
        <w:t>matches</w:t>
      </w:r>
      <w:r w:rsidR="00A42741">
        <w:rPr>
          <w:rStyle w:val="Emphasis"/>
          <w:i w:val="0"/>
          <w:iCs w:val="0"/>
        </w:rPr>
        <w:t>”</w:t>
      </w:r>
      <w:r>
        <w:rPr>
          <w:rStyle w:val="Emphasis"/>
          <w:i w:val="0"/>
          <w:iCs w:val="0"/>
        </w:rPr>
        <w:t xml:space="preserve"> the local core, the request will be forwarded to the core. </w:t>
      </w:r>
      <w:r>
        <w:rPr>
          <w:rStyle w:val="Emphasis"/>
          <w:i w:val="0"/>
          <w:iCs w:val="0"/>
        </w:rPr>
        <w:br/>
        <w:t xml:space="preserve">In case an input request address </w:t>
      </w:r>
      <w:r w:rsidR="00A42741">
        <w:rPr>
          <w:rStyle w:val="Emphasis"/>
          <w:i w:val="0"/>
          <w:iCs w:val="0"/>
        </w:rPr>
        <w:t>“</w:t>
      </w:r>
      <w:r>
        <w:rPr>
          <w:rStyle w:val="Emphasis"/>
          <w:i w:val="0"/>
          <w:iCs w:val="0"/>
        </w:rPr>
        <w:t>misses</w:t>
      </w:r>
      <w:r w:rsidR="00A42741">
        <w:rPr>
          <w:rStyle w:val="Emphasis"/>
          <w:i w:val="0"/>
          <w:iCs w:val="0"/>
        </w:rPr>
        <w:t>”</w:t>
      </w:r>
      <w:r>
        <w:rPr>
          <w:rStyle w:val="Emphasis"/>
          <w:i w:val="0"/>
          <w:iCs w:val="0"/>
        </w:rPr>
        <w:t xml:space="preserve"> local core, it lets the Requests to pass through to next </w:t>
      </w:r>
      <w:proofErr w:type="spellStart"/>
      <w:r>
        <w:rPr>
          <w:rStyle w:val="Emphasis"/>
          <w:i w:val="0"/>
          <w:iCs w:val="0"/>
        </w:rPr>
        <w:t>tile_ss_rvc</w:t>
      </w:r>
      <w:proofErr w:type="spellEnd"/>
      <w:r>
        <w:rPr>
          <w:rStyle w:val="Emphasis"/>
          <w:i w:val="0"/>
          <w:iCs w:val="0"/>
        </w:rPr>
        <w:t>.</w:t>
      </w:r>
    </w:p>
    <w:p w14:paraId="5B988B18" w14:textId="476AD9A5" w:rsidR="00AA7786" w:rsidRPr="00AA7786" w:rsidRDefault="008119A1" w:rsidP="004D7473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AA7786">
        <w:rPr>
          <w:rStyle w:val="Emphasis"/>
          <w:b/>
          <w:bCs/>
          <w:i w:val="0"/>
          <w:iCs w:val="0"/>
        </w:rPr>
        <w:t>MEM_WRAP</w:t>
      </w:r>
    </w:p>
    <w:p w14:paraId="2CBD1584" w14:textId="56360316" w:rsidR="00DB2E54" w:rsidRDefault="00AA7786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C</w:t>
      </w:r>
      <w:r w:rsidR="008119A1">
        <w:rPr>
          <w:rStyle w:val="Emphasis"/>
          <w:i w:val="0"/>
          <w:iCs w:val="0"/>
        </w:rPr>
        <w:t xml:space="preserve">ontains the I_MEM &amp; D_MEM </w:t>
      </w:r>
      <w:r>
        <w:rPr>
          <w:rStyle w:val="Emphasis"/>
          <w:i w:val="0"/>
          <w:iCs w:val="0"/>
        </w:rPr>
        <w:t xml:space="preserve">(Instruction </w:t>
      </w:r>
      <w:r w:rsidR="00FF21A7">
        <w:rPr>
          <w:rStyle w:val="Emphasis"/>
          <w:i w:val="0"/>
          <w:iCs w:val="0"/>
        </w:rPr>
        <w:t xml:space="preserve">Memory </w:t>
      </w:r>
      <w:r>
        <w:rPr>
          <w:rStyle w:val="Emphasis"/>
          <w:i w:val="0"/>
          <w:iCs w:val="0"/>
        </w:rPr>
        <w:t>&amp; Data</w:t>
      </w:r>
      <w:r w:rsidR="00FF21A7">
        <w:rPr>
          <w:rStyle w:val="Emphasis"/>
          <w:i w:val="0"/>
          <w:iCs w:val="0"/>
        </w:rPr>
        <w:t xml:space="preserve"> Memory</w:t>
      </w:r>
      <w:r>
        <w:rPr>
          <w:rStyle w:val="Emphasis"/>
          <w:i w:val="0"/>
          <w:iCs w:val="0"/>
        </w:rPr>
        <w:t>)</w:t>
      </w:r>
      <w:r w:rsidR="00FF21A7">
        <w:rPr>
          <w:rStyle w:val="Emphasis"/>
          <w:i w:val="0"/>
          <w:iCs w:val="0"/>
        </w:rPr>
        <w:br/>
        <w:t xml:space="preserve">Each memory block </w:t>
      </w:r>
      <w:r w:rsidR="00DB2E54">
        <w:rPr>
          <w:rStyle w:val="Emphasis"/>
          <w:i w:val="0"/>
          <w:iCs w:val="0"/>
        </w:rPr>
        <w:t>is dual access</w:t>
      </w:r>
      <w:r w:rsidR="00D722CF">
        <w:rPr>
          <w:rStyle w:val="Emphasis"/>
          <w:i w:val="0"/>
          <w:iCs w:val="0"/>
        </w:rPr>
        <w:t xml:space="preserve"> </w:t>
      </w:r>
      <w:r w:rsidR="00DB2E54">
        <w:rPr>
          <w:rStyle w:val="Emphasis"/>
          <w:i w:val="0"/>
          <w:iCs w:val="0"/>
        </w:rPr>
        <w:t>– accessible from both CORE &amp; IO_CTRL.</w:t>
      </w:r>
    </w:p>
    <w:p w14:paraId="71214C7E" w14:textId="01664AD5" w:rsidR="00130278" w:rsidRDefault="0085793A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Holds the MMIO 1 bit register “</w:t>
      </w:r>
      <w:proofErr w:type="spellStart"/>
      <w:r>
        <w:rPr>
          <w:rStyle w:val="Emphasis"/>
          <w:i w:val="0"/>
          <w:iCs w:val="0"/>
        </w:rPr>
        <w:t>PcResetQnnnH</w:t>
      </w:r>
      <w:proofErr w:type="spellEnd"/>
      <w:r>
        <w:rPr>
          <w:rStyle w:val="Emphasis"/>
          <w:i w:val="0"/>
          <w:iCs w:val="0"/>
        </w:rPr>
        <w:t>”</w:t>
      </w:r>
      <w:r w:rsidR="007A01BC">
        <w:rPr>
          <w:rStyle w:val="Emphasis"/>
          <w:i w:val="0"/>
          <w:iCs w:val="0"/>
        </w:rPr>
        <w:t xml:space="preserve">. </w:t>
      </w:r>
      <w:r w:rsidR="007A01BC">
        <w:rPr>
          <w:rStyle w:val="Emphasis"/>
          <w:i w:val="0"/>
          <w:iCs w:val="0"/>
        </w:rPr>
        <w:br/>
        <w:t>When this register is set the Cores Program Counter will point to Instruc</w:t>
      </w:r>
      <w:r w:rsidR="00B624B0">
        <w:rPr>
          <w:rStyle w:val="Emphasis"/>
          <w:i w:val="0"/>
          <w:iCs w:val="0"/>
        </w:rPr>
        <w:t>tion address 0x0.</w:t>
      </w:r>
    </w:p>
    <w:p w14:paraId="0CFC6943" w14:textId="4C5179F6" w:rsidR="005946CD" w:rsidRDefault="005946CD" w:rsidP="005946CD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Each Tile </w:t>
      </w:r>
      <w:r w:rsidR="00D71E00">
        <w:rPr>
          <w:rStyle w:val="Emphasis"/>
          <w:i w:val="0"/>
          <w:iCs w:val="0"/>
        </w:rPr>
        <w:t>connec</w:t>
      </w:r>
      <w:r w:rsidR="003C516F">
        <w:rPr>
          <w:rStyle w:val="Emphasis"/>
          <w:i w:val="0"/>
          <w:iCs w:val="0"/>
        </w:rPr>
        <w:t>ts</w:t>
      </w:r>
      <w:r w:rsidR="00D71E00">
        <w:rPr>
          <w:rStyle w:val="Emphasis"/>
          <w:i w:val="0"/>
          <w:iCs w:val="0"/>
        </w:rPr>
        <w:t xml:space="preserve"> with Standard interface to </w:t>
      </w:r>
      <w:r w:rsidR="00975B9F">
        <w:rPr>
          <w:rStyle w:val="Emphasis"/>
          <w:i w:val="0"/>
          <w:iCs w:val="0"/>
        </w:rPr>
        <w:t>both a</w:t>
      </w:r>
      <w:r w:rsidR="00D71E00">
        <w:rPr>
          <w:rStyle w:val="Emphasis"/>
          <w:i w:val="0"/>
          <w:iCs w:val="0"/>
        </w:rPr>
        <w:t xml:space="preserve"> </w:t>
      </w:r>
      <w:r w:rsidR="00975B9F">
        <w:rPr>
          <w:rStyle w:val="Emphasis"/>
          <w:i w:val="0"/>
          <w:iCs w:val="0"/>
        </w:rPr>
        <w:t>“SS_RVC” and a</w:t>
      </w:r>
      <w:r w:rsidR="001B30B5">
        <w:rPr>
          <w:rStyle w:val="Emphasis"/>
          <w:i w:val="0"/>
          <w:iCs w:val="0"/>
        </w:rPr>
        <w:t xml:space="preserve"> n</w:t>
      </w:r>
      <w:r w:rsidR="001B30B5" w:rsidRPr="001B30B5">
        <w:rPr>
          <w:rStyle w:val="Emphasis"/>
          <w:i w:val="0"/>
          <w:iCs w:val="0"/>
        </w:rPr>
        <w:t>eighbor</w:t>
      </w:r>
      <w:r w:rsidR="001B30B5">
        <w:rPr>
          <w:rStyle w:val="Emphasis"/>
          <w:i w:val="0"/>
          <w:iCs w:val="0"/>
        </w:rPr>
        <w:t>ing “TILE”</w:t>
      </w:r>
    </w:p>
    <w:p w14:paraId="6DADC409" w14:textId="3F54041D" w:rsidR="00D71E00" w:rsidRDefault="00D71E00" w:rsidP="001B30B5">
      <w:pPr>
        <w:rPr>
          <w:rStyle w:val="Emphasis"/>
          <w:i w:val="0"/>
          <w:iCs w:val="0"/>
        </w:rPr>
      </w:pPr>
      <w:r w:rsidRPr="001B30B5">
        <w:rPr>
          <w:rStyle w:val="Emphasis"/>
          <w:b/>
          <w:bCs/>
          <w:i w:val="0"/>
          <w:iCs w:val="0"/>
        </w:rPr>
        <w:t>SS_RVC</w:t>
      </w:r>
      <w:r w:rsidR="001B30B5">
        <w:rPr>
          <w:rStyle w:val="Emphasis"/>
          <w:b/>
          <w:bCs/>
          <w:i w:val="0"/>
          <w:iCs w:val="0"/>
        </w:rPr>
        <w:t xml:space="preserve"> - </w:t>
      </w:r>
      <w:r>
        <w:rPr>
          <w:rStyle w:val="Emphasis"/>
          <w:i w:val="0"/>
          <w:iCs w:val="0"/>
        </w:rPr>
        <w:t>T</w:t>
      </w:r>
      <w:r w:rsidRPr="004D7473">
        <w:rPr>
          <w:rStyle w:val="Emphasis"/>
          <w:i w:val="0"/>
          <w:iCs w:val="0"/>
        </w:rPr>
        <w:t xml:space="preserve">he </w:t>
      </w:r>
      <w:r>
        <w:rPr>
          <w:rStyle w:val="Emphasis"/>
          <w:i w:val="0"/>
          <w:iCs w:val="0"/>
        </w:rPr>
        <w:t xml:space="preserve">Core </w:t>
      </w:r>
      <w:r w:rsidRPr="004D7473">
        <w:rPr>
          <w:rStyle w:val="Emphasis"/>
          <w:i w:val="0"/>
          <w:iCs w:val="0"/>
        </w:rPr>
        <w:t>IP</w:t>
      </w:r>
      <w:r>
        <w:rPr>
          <w:rStyle w:val="Emphasis"/>
          <w:i w:val="0"/>
          <w:iCs w:val="0"/>
        </w:rPr>
        <w:t xml:space="preserve"> </w:t>
      </w:r>
      <w:r w:rsidR="004D0FEC">
        <w:rPr>
          <w:rStyle w:val="Emphasis"/>
          <w:i w:val="0"/>
          <w:iCs w:val="0"/>
        </w:rPr>
        <w:t>c</w:t>
      </w:r>
      <w:r w:rsidRPr="004D7473">
        <w:rPr>
          <w:rStyle w:val="Emphasis"/>
          <w:i w:val="0"/>
          <w:iCs w:val="0"/>
        </w:rPr>
        <w:t>ompatible with a subset of the RISCV RV32I ISA.</w:t>
      </w:r>
    </w:p>
    <w:p w14:paraId="0F9E7E3B" w14:textId="77777777" w:rsidR="00D71E00" w:rsidRPr="005946CD" w:rsidRDefault="00D71E00" w:rsidP="005946CD">
      <w:pPr>
        <w:rPr>
          <w:rStyle w:val="Emphasis"/>
          <w:i w:val="0"/>
          <w:iCs w:val="0"/>
        </w:rPr>
      </w:pPr>
    </w:p>
    <w:p w14:paraId="08190C3F" w14:textId="34E1E121" w:rsidR="00C87612" w:rsidRPr="0030032A" w:rsidRDefault="0016312B" w:rsidP="0030032A">
      <w:pPr>
        <w:pStyle w:val="Heading2"/>
      </w:pPr>
      <w:bookmarkStart w:id="4" w:name="_Toc79052382"/>
      <w:r>
        <w:rPr>
          <w:rStyle w:val="Emphasis"/>
          <w:i w:val="0"/>
          <w:iCs w:val="0"/>
          <w:color w:val="000000" w:themeColor="text1"/>
        </w:rPr>
        <w:t xml:space="preserve">Tile </w:t>
      </w:r>
      <w:r w:rsidR="004802EF"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13D98EC5" w:rsidR="0030032A" w:rsidRDefault="00DF4BDA" w:rsidP="0030032A">
      <w:pPr>
        <w:keepNext/>
      </w:pPr>
      <w:r>
        <w:object w:dxaOrig="13560" w:dyaOrig="8850" w14:anchorId="27A39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94.2pt" o:ole="">
            <v:imagedata r:id="rId14" o:title=""/>
          </v:shape>
          <o:OLEObject Type="Embed" ProgID="Visio.Drawing.15" ShapeID="_x0000_i1025" DrawAspect="Content" ObjectID="_1690055470" r:id="rId15"/>
        </w:object>
      </w:r>
    </w:p>
    <w:p w14:paraId="409918DB" w14:textId="4B26BBFF" w:rsidR="007331CA" w:rsidRDefault="0030032A" w:rsidP="0030032A">
      <w:pPr>
        <w:pStyle w:val="Caption"/>
      </w:pPr>
      <w:bookmarkStart w:id="5" w:name="_Toc79052284"/>
      <w:r>
        <w:t xml:space="preserve">Figure </w:t>
      </w:r>
      <w:r w:rsidR="000B5A11">
        <w:fldChar w:fldCharType="begin"/>
      </w:r>
      <w:r w:rsidR="000B5A11">
        <w:instrText xml:space="preserve"> SEQ Figure \* ARABIC </w:instrText>
      </w:r>
      <w:r w:rsidR="000B5A11">
        <w:fldChar w:fldCharType="separate"/>
      </w:r>
      <w:r w:rsidR="00057266">
        <w:rPr>
          <w:noProof/>
        </w:rPr>
        <w:t>1</w:t>
      </w:r>
      <w:r w:rsidR="000B5A11">
        <w:rPr>
          <w:noProof/>
        </w:rPr>
        <w:fldChar w:fldCharType="end"/>
      </w:r>
      <w:r>
        <w:t xml:space="preserve"> </w:t>
      </w:r>
      <w:r w:rsidR="00451898">
        <w:t>–</w:t>
      </w:r>
      <w:r>
        <w:t xml:space="preserve"> </w:t>
      </w:r>
      <w:r w:rsidR="00451898">
        <w:t>TILE_</w:t>
      </w:r>
      <w:r w:rsidRPr="00B81F7F">
        <w:t>SS</w:t>
      </w:r>
      <w:r w:rsidR="00451898">
        <w:t>_</w:t>
      </w:r>
      <w:r w:rsidRPr="00B81F7F">
        <w:t>RV</w:t>
      </w:r>
      <w:r w:rsidR="00451898">
        <w:t>C</w:t>
      </w:r>
      <w:r w:rsidRPr="00B81F7F">
        <w:t xml:space="preserve"> Block Diagram</w:t>
      </w:r>
      <w:bookmarkEnd w:id="5"/>
    </w:p>
    <w:p w14:paraId="6C5427B5" w14:textId="77777777" w:rsidR="00451898" w:rsidRDefault="00451898" w:rsidP="00536B72">
      <w:pPr>
        <w:pStyle w:val="Heading1"/>
        <w:sectPr w:rsidR="0045189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6" w:name="_Top_Level_Interface"/>
      <w:bookmarkEnd w:id="6"/>
    </w:p>
    <w:p w14:paraId="3CDC1424" w14:textId="15BC1A93" w:rsidR="00536B72" w:rsidRDefault="00440626" w:rsidP="00536B72">
      <w:pPr>
        <w:pStyle w:val="Heading1"/>
      </w:pPr>
      <w:bookmarkStart w:id="7" w:name="_Toc79052383"/>
      <w:r>
        <w:lastRenderedPageBreak/>
        <w:t>Top Level I</w:t>
      </w:r>
      <w:r w:rsidR="00536B72">
        <w:t>nterface</w:t>
      </w:r>
      <w:bookmarkEnd w:id="7"/>
    </w:p>
    <w:p w14:paraId="7EEBA2EA" w14:textId="77777777" w:rsidR="00D62560" w:rsidRPr="008F7829" w:rsidRDefault="00D62560" w:rsidP="00D62560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D62560" w14:paraId="75568915" w14:textId="77777777" w:rsidTr="002C32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0D5E990" w14:textId="77777777" w:rsidR="00D62560" w:rsidRPr="00BB3E39" w:rsidRDefault="00D62560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3" w:type="dxa"/>
          </w:tcPr>
          <w:p w14:paraId="196E0B36" w14:textId="46E4120D" w:rsidR="00D62560" w:rsidRPr="00BB3E39" w:rsidRDefault="00D62560" w:rsidP="00A0701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Default </w:t>
            </w:r>
          </w:p>
        </w:tc>
        <w:tc>
          <w:tcPr>
            <w:tcW w:w="6327" w:type="dxa"/>
          </w:tcPr>
          <w:p w14:paraId="2DB0DE8D" w14:textId="77777777" w:rsidR="00D62560" w:rsidRPr="00BB3E39" w:rsidRDefault="00D62560" w:rsidP="00A0701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D62560" w14:paraId="045ADA78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3D5DDDF" w14:textId="61F95E33" w:rsidR="00D62560" w:rsidRPr="00BB3E39" w:rsidRDefault="005F6A46" w:rsidP="00A07015">
            <w:pPr>
              <w:pStyle w:val="NoSpacing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3" w:type="dxa"/>
          </w:tcPr>
          <w:p w14:paraId="0EAD7594" w14:textId="77777777" w:rsidR="00D62560" w:rsidRPr="00BB3E39" w:rsidRDefault="00D62560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32</w:t>
            </w:r>
          </w:p>
        </w:tc>
        <w:tc>
          <w:tcPr>
            <w:tcW w:w="6327" w:type="dxa"/>
          </w:tcPr>
          <w:p w14:paraId="2F845FC5" w14:textId="2AB535C8" w:rsidR="00D62560" w:rsidRPr="00BB3E39" w:rsidRDefault="00D62560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Integer Size </w:t>
            </w:r>
            <w:r w:rsidR="007D38EB">
              <w:rPr>
                <w:sz w:val="20"/>
                <w:szCs w:val="20"/>
              </w:rPr>
              <w:t>–</w:t>
            </w:r>
            <w:r w:rsidRPr="00BB3E39">
              <w:rPr>
                <w:sz w:val="20"/>
                <w:szCs w:val="20"/>
              </w:rPr>
              <w:t xml:space="preserve"> </w:t>
            </w:r>
            <w:r w:rsidR="007D38EB">
              <w:rPr>
                <w:sz w:val="20"/>
                <w:szCs w:val="20"/>
              </w:rPr>
              <w:t xml:space="preserve">in </w:t>
            </w:r>
            <w:r w:rsidRPr="00BB3E39">
              <w:rPr>
                <w:sz w:val="20"/>
                <w:szCs w:val="20"/>
              </w:rPr>
              <w:t>RV32I Spec</w:t>
            </w:r>
            <w:r w:rsidR="005F6A46">
              <w:rPr>
                <w:sz w:val="20"/>
                <w:szCs w:val="20"/>
              </w:rPr>
              <w:t xml:space="preserve"> </w:t>
            </w:r>
            <w:r w:rsidR="007D38EB">
              <w:rPr>
                <w:sz w:val="20"/>
                <w:szCs w:val="20"/>
              </w:rPr>
              <w:t xml:space="preserve">is known as </w:t>
            </w:r>
            <w:r w:rsidR="00BD238B">
              <w:rPr>
                <w:sz w:val="20"/>
                <w:szCs w:val="20"/>
              </w:rPr>
              <w:t>INT_LEN</w:t>
            </w:r>
          </w:p>
        </w:tc>
      </w:tr>
      <w:tr w:rsidR="00BB084B" w14:paraId="552C92E2" w14:textId="77777777" w:rsidTr="002C322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CD0770D" w14:textId="6F833005" w:rsidR="00BB084B" w:rsidRPr="00BB3E39" w:rsidRDefault="005D32B0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REGION_BIT</w:t>
            </w:r>
          </w:p>
        </w:tc>
        <w:tc>
          <w:tcPr>
            <w:tcW w:w="993" w:type="dxa"/>
          </w:tcPr>
          <w:p w14:paraId="3473DFDA" w14:textId="2EDDE584" w:rsidR="00BB084B" w:rsidRPr="00BB3E39" w:rsidRDefault="005D32B0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0</w:t>
            </w:r>
          </w:p>
        </w:tc>
        <w:tc>
          <w:tcPr>
            <w:tcW w:w="6327" w:type="dxa"/>
          </w:tcPr>
          <w:p w14:paraId="5C5F7587" w14:textId="4CE393FD" w:rsidR="00BB084B" w:rsidRPr="00BB3E39" w:rsidRDefault="00445063" w:rsidP="00A0701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</w:t>
            </w:r>
            <w:r w:rsidR="005D32B0" w:rsidRPr="00BB3E39">
              <w:rPr>
                <w:sz w:val="20"/>
                <w:szCs w:val="20"/>
              </w:rPr>
              <w:t>ndicates the Region I_MEM vs D_MEM Address</w:t>
            </w:r>
          </w:p>
        </w:tc>
      </w:tr>
      <w:tr w:rsidR="00BB084B" w14:paraId="6FAF7BC8" w14:textId="77777777" w:rsidTr="002C3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E26F371" w14:textId="5E430AD9" w:rsidR="00BB084B" w:rsidRPr="00BB3E39" w:rsidRDefault="00F51632" w:rsidP="00A07015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MSB_I_MEM</w:t>
            </w:r>
          </w:p>
        </w:tc>
        <w:tc>
          <w:tcPr>
            <w:tcW w:w="993" w:type="dxa"/>
          </w:tcPr>
          <w:p w14:paraId="67563B0C" w14:textId="62A74370" w:rsidR="00BB084B" w:rsidRPr="00BB3E39" w:rsidRDefault="00F51632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9</w:t>
            </w:r>
          </w:p>
        </w:tc>
        <w:tc>
          <w:tcPr>
            <w:tcW w:w="6327" w:type="dxa"/>
          </w:tcPr>
          <w:p w14:paraId="72242515" w14:textId="637E3E7B" w:rsidR="00BB084B" w:rsidRPr="00BB3E39" w:rsidRDefault="00445063" w:rsidP="00A0701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Instruction </w:t>
            </w:r>
            <w:r w:rsidR="00E621E2" w:rsidRPr="00BB3E39">
              <w:rPr>
                <w:sz w:val="20"/>
                <w:szCs w:val="20"/>
              </w:rPr>
              <w:t xml:space="preserve">memory address </w:t>
            </w:r>
            <w:r w:rsidRPr="00BB3E39">
              <w:rPr>
                <w:sz w:val="20"/>
                <w:szCs w:val="20"/>
              </w:rPr>
              <w:t xml:space="preserve">MSB </w:t>
            </w:r>
            <w:r w:rsidR="00DF6E92" w:rsidRPr="00BB3E39">
              <w:rPr>
                <w:sz w:val="20"/>
                <w:szCs w:val="20"/>
              </w:rPr>
              <w:t xml:space="preserve">– Used to calculate </w:t>
            </w:r>
            <w:r w:rsidR="00E621E2" w:rsidRPr="00BB3E39">
              <w:rPr>
                <w:sz w:val="20"/>
                <w:szCs w:val="20"/>
              </w:rPr>
              <w:t xml:space="preserve">memory size </w:t>
            </w:r>
          </w:p>
        </w:tc>
      </w:tr>
      <w:tr w:rsidR="00DF6E92" w14:paraId="4D8D7BAE" w14:textId="77777777" w:rsidTr="002C322E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A2C89E3" w14:textId="2093D6E1" w:rsidR="00DF6E92" w:rsidRPr="00BB3E39" w:rsidRDefault="00DF6E92" w:rsidP="00DF6E92">
            <w:pPr>
              <w:pStyle w:val="NoSpacing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MSB_D_MEM</w:t>
            </w:r>
          </w:p>
        </w:tc>
        <w:tc>
          <w:tcPr>
            <w:tcW w:w="993" w:type="dxa"/>
          </w:tcPr>
          <w:p w14:paraId="59B2A866" w14:textId="45D30763" w:rsidR="00DF6E92" w:rsidRPr="00BB3E39" w:rsidRDefault="00DF6E92" w:rsidP="00DF6E9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9</w:t>
            </w:r>
          </w:p>
        </w:tc>
        <w:tc>
          <w:tcPr>
            <w:tcW w:w="6327" w:type="dxa"/>
          </w:tcPr>
          <w:p w14:paraId="35F33037" w14:textId="20C82A75" w:rsidR="00DF6E92" w:rsidRPr="00BB3E39" w:rsidRDefault="00DF6E92" w:rsidP="00DF6E9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Data memory address MSB – Used to calculate memory size </w:t>
            </w:r>
          </w:p>
        </w:tc>
      </w:tr>
    </w:tbl>
    <w:p w14:paraId="2C7BCF2A" w14:textId="462302D8" w:rsidR="00D62560" w:rsidRPr="00C87612" w:rsidRDefault="00D62560" w:rsidP="00D62560">
      <w:pPr>
        <w:pStyle w:val="Caption"/>
        <w:rPr>
          <w:b/>
          <w:bCs/>
          <w:sz w:val="23"/>
          <w:szCs w:val="23"/>
        </w:rPr>
      </w:pPr>
      <w:bookmarkStart w:id="8" w:name="_Toc79441994"/>
      <w:r w:rsidRPr="00C87612">
        <w:rPr>
          <w:b/>
          <w:bCs/>
        </w:rPr>
        <w:t xml:space="preserve">Table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Table \* ARABIC </w:instrText>
      </w:r>
      <w:r>
        <w:rPr>
          <w:b/>
          <w:bCs/>
        </w:rPr>
        <w:fldChar w:fldCharType="separate"/>
      </w:r>
      <w:r w:rsidR="004F6FC6">
        <w:rPr>
          <w:b/>
          <w:bCs/>
          <w:noProof/>
        </w:rPr>
        <w:t>4</w:t>
      </w:r>
      <w:r>
        <w:rPr>
          <w:b/>
          <w:bCs/>
        </w:rPr>
        <w:fldChar w:fldCharType="end"/>
      </w:r>
      <w:r w:rsidRPr="00C87612">
        <w:rPr>
          <w:b/>
          <w:bCs/>
        </w:rPr>
        <w:t xml:space="preserve"> </w:t>
      </w:r>
      <w:r>
        <w:rPr>
          <w:b/>
          <w:bCs/>
        </w:rPr>
        <w:t>–</w:t>
      </w:r>
      <w:r w:rsidRPr="00C87612">
        <w:rPr>
          <w:b/>
          <w:bCs/>
        </w:rPr>
        <w:t xml:space="preserve"> SS</w:t>
      </w:r>
      <w:r>
        <w:rPr>
          <w:b/>
          <w:bCs/>
        </w:rPr>
        <w:t>_</w:t>
      </w:r>
      <w:r w:rsidRPr="00C87612">
        <w:rPr>
          <w:b/>
          <w:bCs/>
        </w:rPr>
        <w:t>RV</w:t>
      </w:r>
      <w:r>
        <w:rPr>
          <w:b/>
          <w:bCs/>
        </w:rPr>
        <w:t>C</w:t>
      </w:r>
      <w:r w:rsidRPr="00C87612">
        <w:rPr>
          <w:b/>
          <w:bCs/>
        </w:rPr>
        <w:t xml:space="preserve"> Parameters</w:t>
      </w:r>
      <w:bookmarkEnd w:id="8"/>
    </w:p>
    <w:p w14:paraId="3435F038" w14:textId="0C1C70B6" w:rsidR="00B524F6" w:rsidRDefault="00B524F6" w:rsidP="007C7372">
      <w:pPr>
        <w:pStyle w:val="NoSpacing"/>
        <w:rPr>
          <w:b/>
          <w:bCs/>
        </w:rPr>
      </w:pPr>
    </w:p>
    <w:p w14:paraId="3A1CB475" w14:textId="7A43CB23" w:rsidR="004E1FE3" w:rsidRDefault="004E1FE3" w:rsidP="007C7372">
      <w:pPr>
        <w:pStyle w:val="NoSpacing"/>
        <w:rPr>
          <w:b/>
          <w:bCs/>
        </w:rPr>
      </w:pPr>
    </w:p>
    <w:p w14:paraId="15D4E75E" w14:textId="76B36865" w:rsidR="004E1FE3" w:rsidRDefault="004E1FE3" w:rsidP="007C7372">
      <w:pPr>
        <w:pStyle w:val="NoSpacing"/>
        <w:rPr>
          <w:b/>
          <w:bCs/>
        </w:rPr>
      </w:pPr>
      <w:r w:rsidRPr="00624510">
        <w:rPr>
          <w:b/>
          <w:bCs/>
          <w:highlight w:val="yellow"/>
        </w:rPr>
        <w:t>TODO</w:t>
      </w:r>
      <w:r>
        <w:rPr>
          <w:b/>
          <w:bCs/>
        </w:rPr>
        <w:t xml:space="preserve"> – </w:t>
      </w:r>
      <w:r w:rsidR="00975B9F">
        <w:rPr>
          <w:b/>
          <w:bCs/>
        </w:rPr>
        <w:t>D</w:t>
      </w:r>
      <w:r>
        <w:rPr>
          <w:b/>
          <w:bCs/>
        </w:rPr>
        <w:t>escribe DCS and its Standard Interface</w:t>
      </w:r>
      <w:r w:rsidR="00624510">
        <w:rPr>
          <w:b/>
          <w:bCs/>
        </w:rPr>
        <w:t>.</w:t>
      </w:r>
    </w:p>
    <w:p w14:paraId="3AC70DD3" w14:textId="016A33E5" w:rsidR="00624510" w:rsidRDefault="00624510" w:rsidP="007C7372">
      <w:pPr>
        <w:pStyle w:val="NoSpacing"/>
        <w:rPr>
          <w:b/>
          <w:bCs/>
        </w:rPr>
      </w:pPr>
    </w:p>
    <w:p w14:paraId="62557C4E" w14:textId="77777777" w:rsidR="00624510" w:rsidRDefault="00624510" w:rsidP="007C7372">
      <w:pPr>
        <w:pStyle w:val="NoSpacing"/>
        <w:rPr>
          <w:b/>
          <w:bCs/>
        </w:rPr>
      </w:pPr>
    </w:p>
    <w:p w14:paraId="337EBECE" w14:textId="76BFF2D1" w:rsidR="00057E5D" w:rsidRDefault="00057E5D" w:rsidP="007C7372">
      <w:pPr>
        <w:pStyle w:val="NoSpacing"/>
        <w:rPr>
          <w:b/>
          <w:bCs/>
        </w:rPr>
      </w:pPr>
      <w:r>
        <w:rPr>
          <w:b/>
          <w:bCs/>
        </w:rPr>
        <w:t>Standard Interface</w:t>
      </w:r>
      <w:r w:rsidR="00D9381D">
        <w:rPr>
          <w:b/>
          <w:bCs/>
        </w:rPr>
        <w:t xml:space="preserve"> </w:t>
      </w:r>
      <w:r w:rsidR="00B524F6">
        <w:rPr>
          <w:b/>
          <w:bCs/>
        </w:rPr>
        <w:t>protocol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988"/>
        <w:gridCol w:w="992"/>
        <w:gridCol w:w="992"/>
        <w:gridCol w:w="6106"/>
      </w:tblGrid>
      <w:tr w:rsidR="00D9381D" w14:paraId="6721CFBC" w14:textId="77777777" w:rsidTr="000B5A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78F1842" w14:textId="77777777" w:rsidR="00D9381D" w:rsidRPr="00BB3E39" w:rsidRDefault="00D9381D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14:paraId="47A29549" w14:textId="77777777" w:rsidR="00D9381D" w:rsidRPr="00BB3E39" w:rsidRDefault="00D9381D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992" w:type="dxa"/>
          </w:tcPr>
          <w:p w14:paraId="4345EE5B" w14:textId="3A94A25F" w:rsidR="00D9381D" w:rsidRPr="00BB3E39" w:rsidRDefault="00682BF4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tional</w:t>
            </w:r>
          </w:p>
        </w:tc>
        <w:tc>
          <w:tcPr>
            <w:tcW w:w="6106" w:type="dxa"/>
          </w:tcPr>
          <w:p w14:paraId="6CD5F4EB" w14:textId="77777777" w:rsidR="00D9381D" w:rsidRPr="00BB3E39" w:rsidRDefault="00D9381D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D9381D" w:rsidRPr="00255F5E" w14:paraId="41ADE3F9" w14:textId="77777777" w:rsidTr="000B5A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0B74754" w14:textId="5137ECAD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Valid</w:t>
            </w:r>
          </w:p>
        </w:tc>
        <w:tc>
          <w:tcPr>
            <w:tcW w:w="992" w:type="dxa"/>
          </w:tcPr>
          <w:p w14:paraId="62381AAF" w14:textId="77777777" w:rsidR="00D9381D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14:paraId="1D649C1E" w14:textId="1D8FFDD5" w:rsidR="00D9381D" w:rsidRPr="00BB3E39" w:rsidRDefault="004E2D83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</w:t>
            </w:r>
          </w:p>
        </w:tc>
        <w:tc>
          <w:tcPr>
            <w:tcW w:w="6106" w:type="dxa"/>
          </w:tcPr>
          <w:p w14:paraId="37C5FDFF" w14:textId="77777777" w:rsidR="00D9381D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Valid</w:t>
            </w:r>
          </w:p>
        </w:tc>
      </w:tr>
      <w:tr w:rsidR="00D9381D" w:rsidRPr="00255F5E" w14:paraId="3837FA2D" w14:textId="77777777" w:rsidTr="000B5A11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70F941C" w14:textId="398DC366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Opcode</w:t>
            </w:r>
          </w:p>
        </w:tc>
        <w:tc>
          <w:tcPr>
            <w:tcW w:w="992" w:type="dxa"/>
          </w:tcPr>
          <w:p w14:paraId="3BB1C90B" w14:textId="77777777" w:rsidR="00D9381D" w:rsidRPr="00BB3E39" w:rsidRDefault="00D9381D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2E7A80CA" w14:textId="1D358A4F" w:rsidR="00D9381D" w:rsidRPr="00BB3E39" w:rsidRDefault="004E2D83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</w:t>
            </w:r>
          </w:p>
        </w:tc>
        <w:tc>
          <w:tcPr>
            <w:tcW w:w="6106" w:type="dxa"/>
          </w:tcPr>
          <w:p w14:paraId="4EE880CD" w14:textId="2B3B9249" w:rsidR="00D9381D" w:rsidRPr="00BB3E39" w:rsidRDefault="00D9381D" w:rsidP="00DF6E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’b00 – RD (</w:t>
            </w:r>
            <w:proofErr w:type="gramStart"/>
            <w:r w:rsidRPr="00BB3E39">
              <w:rPr>
                <w:sz w:val="20"/>
                <w:szCs w:val="20"/>
              </w:rPr>
              <w:t>Read)</w:t>
            </w:r>
            <w:r w:rsidR="00DF6E92" w:rsidRPr="00BB3E39">
              <w:rPr>
                <w:sz w:val="20"/>
                <w:szCs w:val="20"/>
              </w:rPr>
              <w:t xml:space="preserve">   </w:t>
            </w:r>
            <w:proofErr w:type="gramEnd"/>
            <w:r w:rsidR="00DF6E92" w:rsidRPr="00BB3E39">
              <w:rPr>
                <w:sz w:val="20"/>
                <w:szCs w:val="20"/>
              </w:rPr>
              <w:t xml:space="preserve">             </w:t>
            </w:r>
            <w:r w:rsidRPr="00BB3E39">
              <w:rPr>
                <w:sz w:val="20"/>
                <w:szCs w:val="20"/>
              </w:rPr>
              <w:t>2’b01 - WR (Write)</w:t>
            </w:r>
          </w:p>
          <w:p w14:paraId="0D9F6D7D" w14:textId="140BFED3" w:rsidR="00D9381D" w:rsidRPr="00BB3E39" w:rsidRDefault="00D9381D" w:rsidP="00DF6E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2’b10 - &lt;reserved&gt; </w:t>
            </w:r>
            <w:r w:rsidR="00DF6E92" w:rsidRPr="00BB3E39">
              <w:rPr>
                <w:sz w:val="20"/>
                <w:szCs w:val="20"/>
              </w:rPr>
              <w:t xml:space="preserve">             </w:t>
            </w:r>
            <w:r w:rsidRPr="00BB3E39">
              <w:rPr>
                <w:sz w:val="20"/>
                <w:szCs w:val="20"/>
              </w:rPr>
              <w:t>2’b11 - RD_</w:t>
            </w:r>
            <w:proofErr w:type="gramStart"/>
            <w:r w:rsidRPr="00BB3E39">
              <w:rPr>
                <w:sz w:val="20"/>
                <w:szCs w:val="20"/>
              </w:rPr>
              <w:t>RSP(</w:t>
            </w:r>
            <w:proofErr w:type="gramEnd"/>
            <w:r w:rsidRPr="00BB3E39">
              <w:rPr>
                <w:sz w:val="20"/>
                <w:szCs w:val="20"/>
              </w:rPr>
              <w:t>Read Response)</w:t>
            </w:r>
          </w:p>
        </w:tc>
      </w:tr>
      <w:tr w:rsidR="00D9381D" w:rsidRPr="00255F5E" w14:paraId="4D362247" w14:textId="77777777" w:rsidTr="000B5A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68558CD" w14:textId="23755EBB" w:rsidR="00D9381D" w:rsidRPr="00BB3E39" w:rsidRDefault="00D9381D" w:rsidP="00A0701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Address</w:t>
            </w:r>
          </w:p>
        </w:tc>
        <w:tc>
          <w:tcPr>
            <w:tcW w:w="992" w:type="dxa"/>
          </w:tcPr>
          <w:p w14:paraId="54ACA31D" w14:textId="2C482E97" w:rsidR="00D9381D" w:rsidRPr="00BB3E39" w:rsidRDefault="00BD238B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7DFA65ED" w14:textId="017A9494" w:rsidR="00D9381D" w:rsidRPr="00BB3E39" w:rsidRDefault="004E2D83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</w:tc>
        <w:tc>
          <w:tcPr>
            <w:tcW w:w="6106" w:type="dxa"/>
          </w:tcPr>
          <w:p w14:paraId="21B728D0" w14:textId="77777777" w:rsidR="009B465E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 w:rsidRPr="00BB3E39">
              <w:rPr>
                <w:sz w:val="20"/>
                <w:szCs w:val="20"/>
              </w:rPr>
              <w:t>Address[</w:t>
            </w:r>
            <w:proofErr w:type="gramEnd"/>
            <w:r w:rsidRPr="00BB3E39">
              <w:rPr>
                <w:sz w:val="20"/>
                <w:szCs w:val="20"/>
              </w:rPr>
              <w:t>31:22] – indicates the target “Tile-ID”</w:t>
            </w:r>
          </w:p>
          <w:p w14:paraId="596425A8" w14:textId="0A542F6F" w:rsidR="009B465E" w:rsidRPr="00BB3E39" w:rsidRDefault="00D9381D" w:rsidP="00A070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 w:rsidRPr="00BB3E39">
              <w:rPr>
                <w:sz w:val="20"/>
                <w:szCs w:val="20"/>
              </w:rPr>
              <w:t>Address[</w:t>
            </w:r>
            <w:proofErr w:type="gramEnd"/>
            <w:r w:rsidR="007F1D43" w:rsidRPr="00BB3E39">
              <w:rPr>
                <w:sz w:val="20"/>
                <w:szCs w:val="20"/>
              </w:rPr>
              <w:t>REGION_BIT</w:t>
            </w:r>
            <w:r w:rsidRPr="00BB3E39">
              <w:rPr>
                <w:sz w:val="20"/>
                <w:szCs w:val="20"/>
              </w:rPr>
              <w:t>] – indicates Region I_MEM vs D_MEM</w:t>
            </w:r>
          </w:p>
          <w:p w14:paraId="0A251F80" w14:textId="1FEE9D66" w:rsidR="009B465E" w:rsidRPr="00BB3E39" w:rsidRDefault="00D9381D" w:rsidP="009B4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 w:rsidRPr="00BB3E39">
              <w:rPr>
                <w:sz w:val="20"/>
                <w:szCs w:val="20"/>
              </w:rPr>
              <w:t>Address[</w:t>
            </w:r>
            <w:proofErr w:type="gramEnd"/>
            <w:r w:rsidRPr="00BB3E39">
              <w:rPr>
                <w:sz w:val="20"/>
                <w:szCs w:val="20"/>
              </w:rPr>
              <w:t xml:space="preserve">9:0] – Memory offset within 1KB I/D_MEM </w:t>
            </w:r>
          </w:p>
        </w:tc>
      </w:tr>
      <w:tr w:rsidR="00D9381D" w:rsidRPr="00255F5E" w14:paraId="531EBF19" w14:textId="77777777" w:rsidTr="000B5A11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0CDE126" w14:textId="7D85FBA1" w:rsidR="00D9381D" w:rsidRPr="00BB3E39" w:rsidRDefault="00D9381D" w:rsidP="00A07015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Data</w:t>
            </w:r>
          </w:p>
        </w:tc>
        <w:tc>
          <w:tcPr>
            <w:tcW w:w="992" w:type="dxa"/>
          </w:tcPr>
          <w:p w14:paraId="65434319" w14:textId="1BDFED4E" w:rsidR="00D9381D" w:rsidRPr="00BB3E39" w:rsidRDefault="00BD238B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6071FD2F" w14:textId="672D8BC3" w:rsidR="00D9381D" w:rsidRPr="00BB3E39" w:rsidRDefault="004E2D83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</w:t>
            </w:r>
          </w:p>
        </w:tc>
        <w:tc>
          <w:tcPr>
            <w:tcW w:w="6106" w:type="dxa"/>
          </w:tcPr>
          <w:p w14:paraId="100ACB85" w14:textId="77777777" w:rsidR="00D9381D" w:rsidRPr="00BB3E39" w:rsidRDefault="00D9381D" w:rsidP="00A070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 case of WR Opcode – write data to memory</w:t>
            </w:r>
            <w:r w:rsidRPr="00BB3E39">
              <w:rPr>
                <w:sz w:val="20"/>
                <w:szCs w:val="20"/>
              </w:rPr>
              <w:br/>
              <w:t>In case of Rd Opcode – data should not be used.</w:t>
            </w:r>
          </w:p>
          <w:p w14:paraId="092E5FD2" w14:textId="5901D9C6" w:rsidR="00D9381D" w:rsidRPr="00BB3E39" w:rsidRDefault="00D9381D" w:rsidP="004F6FC6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 case of Rd</w:t>
            </w:r>
            <w:r w:rsidR="00A5486E" w:rsidRPr="00BB3E39">
              <w:rPr>
                <w:sz w:val="20"/>
                <w:szCs w:val="20"/>
              </w:rPr>
              <w:t xml:space="preserve"> </w:t>
            </w:r>
            <w:r w:rsidRPr="00BB3E39">
              <w:rPr>
                <w:sz w:val="20"/>
                <w:szCs w:val="20"/>
              </w:rPr>
              <w:t>RSP Opcode – Response Data to SA.</w:t>
            </w:r>
          </w:p>
        </w:tc>
      </w:tr>
    </w:tbl>
    <w:p w14:paraId="077A884D" w14:textId="05DBB8E1" w:rsidR="00D9381D" w:rsidRPr="004F6FC6" w:rsidRDefault="004F6FC6" w:rsidP="004F6FC6">
      <w:pPr>
        <w:pStyle w:val="Caption"/>
        <w:rPr>
          <w:b/>
          <w:bCs/>
        </w:rPr>
      </w:pPr>
      <w:bookmarkStart w:id="9" w:name="_Toc79441995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Pr="004F6FC6">
        <w:rPr>
          <w:b/>
          <w:bCs/>
          <w:noProof/>
        </w:rPr>
        <w:t>5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Standard Interface Protocol</w:t>
      </w:r>
      <w:bookmarkEnd w:id="9"/>
    </w:p>
    <w:p w14:paraId="0E85BD8A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1103F68C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47D2FD33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69CEE604" w14:textId="77777777" w:rsidR="00B524F6" w:rsidRDefault="00B524F6" w:rsidP="008C1F3F">
      <w:pPr>
        <w:pStyle w:val="NoSpacing"/>
        <w:rPr>
          <w:b/>
          <w:bCs/>
          <w:sz w:val="23"/>
          <w:szCs w:val="23"/>
        </w:rPr>
      </w:pPr>
    </w:p>
    <w:p w14:paraId="149DC189" w14:textId="3BFACDF9" w:rsidR="00B524F6" w:rsidRDefault="00B524F6" w:rsidP="008C1F3F">
      <w:pPr>
        <w:pStyle w:val="NoSpacing"/>
        <w:rPr>
          <w:b/>
          <w:bCs/>
          <w:sz w:val="23"/>
          <w:szCs w:val="23"/>
        </w:rPr>
        <w:sectPr w:rsidR="00B524F6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04EB503" w14:textId="6FFEBA8F" w:rsidR="00624510" w:rsidRDefault="00624510" w:rsidP="00624510">
      <w:pPr>
        <w:pStyle w:val="Heading2"/>
      </w:pPr>
      <w:bookmarkStart w:id="10" w:name="_Toc79052384"/>
      <w:r>
        <w:lastRenderedPageBreak/>
        <w:t>Top Level Interface</w:t>
      </w:r>
      <w:r w:rsidR="005F6B13">
        <w:t xml:space="preserve"> Tables</w:t>
      </w:r>
      <w:bookmarkEnd w:id="10"/>
    </w:p>
    <w:p w14:paraId="7CB0258C" w14:textId="048EAB4F" w:rsidR="00511DDD" w:rsidRDefault="004D24F2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I</w:t>
      </w:r>
      <w:r w:rsidR="00511DDD">
        <w:rPr>
          <w:b/>
          <w:bCs/>
          <w:sz w:val="23"/>
          <w:szCs w:val="23"/>
        </w:rPr>
        <w:t>nterface signals:</w:t>
      </w:r>
    </w:p>
    <w:tbl>
      <w:tblPr>
        <w:tblStyle w:val="GridTable4-Accent3"/>
        <w:tblW w:w="9042" w:type="dxa"/>
        <w:tblLayout w:type="fixed"/>
        <w:tblLook w:val="04A0" w:firstRow="1" w:lastRow="0" w:firstColumn="1" w:lastColumn="0" w:noHBand="0" w:noVBand="1"/>
      </w:tblPr>
      <w:tblGrid>
        <w:gridCol w:w="1974"/>
        <w:gridCol w:w="707"/>
        <w:gridCol w:w="1131"/>
        <w:gridCol w:w="5230"/>
      </w:tblGrid>
      <w:tr w:rsidR="00511DDD" w14:paraId="226C72BA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C3168A1" w14:textId="77777777" w:rsidR="00511DDD" w:rsidRPr="00BB3E39" w:rsidRDefault="00511DDD" w:rsidP="00A47C9F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707" w:type="dxa"/>
          </w:tcPr>
          <w:p w14:paraId="0E87EFF6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1131" w:type="dxa"/>
          </w:tcPr>
          <w:p w14:paraId="100D736E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5230" w:type="dxa"/>
          </w:tcPr>
          <w:p w14:paraId="6F120C3D" w14:textId="77777777" w:rsidR="00511DDD" w:rsidRPr="00BB3E39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511DDD" w14:paraId="54365D80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357A1912" w14:textId="4E63BFD4" w:rsidR="00511DDD" w:rsidRPr="00BB3E39" w:rsidRDefault="00511DDD" w:rsidP="00A47C9F">
            <w:pPr>
              <w:rPr>
                <w:sz w:val="20"/>
                <w:szCs w:val="20"/>
              </w:rPr>
            </w:pPr>
            <w:proofErr w:type="spellStart"/>
            <w:r w:rsidRPr="00BB3E39">
              <w:rPr>
                <w:sz w:val="20"/>
                <w:szCs w:val="20"/>
              </w:rPr>
              <w:t>ClkQH</w:t>
            </w:r>
            <w:proofErr w:type="spellEnd"/>
          </w:p>
        </w:tc>
        <w:tc>
          <w:tcPr>
            <w:tcW w:w="707" w:type="dxa"/>
          </w:tcPr>
          <w:p w14:paraId="282096AA" w14:textId="45B99936" w:rsidR="00511DDD" w:rsidRPr="00BB3E39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0540CA68" w14:textId="3E404E7F" w:rsidR="00511DDD" w:rsidRPr="00BB3E39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1A1B8AC" w14:textId="2BD09579" w:rsidR="00511DDD" w:rsidRPr="00BB3E39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Q </w:t>
            </w:r>
            <w:r w:rsidR="003B7269" w:rsidRPr="00BB3E39">
              <w:rPr>
                <w:sz w:val="20"/>
                <w:szCs w:val="20"/>
              </w:rPr>
              <w:t>C</w:t>
            </w:r>
            <w:r w:rsidRPr="00BB3E39">
              <w:rPr>
                <w:sz w:val="20"/>
                <w:szCs w:val="20"/>
              </w:rPr>
              <w:t xml:space="preserve">lock </w:t>
            </w:r>
            <w:r w:rsidR="00C06A9C" w:rsidRPr="00BB3E39">
              <w:rPr>
                <w:sz w:val="20"/>
                <w:szCs w:val="20"/>
              </w:rPr>
              <w:t>– a</w:t>
            </w:r>
            <w:r w:rsidR="00E92E4E" w:rsidRPr="00BB3E39">
              <w:rPr>
                <w:sz w:val="20"/>
                <w:szCs w:val="20"/>
              </w:rPr>
              <w:t xml:space="preserve"> single clock domain</w:t>
            </w:r>
            <w:r w:rsidR="00C06A9C" w:rsidRPr="00BB3E39">
              <w:rPr>
                <w:sz w:val="20"/>
                <w:szCs w:val="20"/>
              </w:rPr>
              <w:t xml:space="preserve">. </w:t>
            </w:r>
            <w:r w:rsidR="00EC385A" w:rsidRPr="00BB3E39">
              <w:rPr>
                <w:sz w:val="20"/>
                <w:szCs w:val="20"/>
              </w:rPr>
              <w:t>100Mhz - 2G</w:t>
            </w:r>
            <w:r w:rsidR="00F900D2" w:rsidRPr="00BB3E39">
              <w:rPr>
                <w:sz w:val="20"/>
                <w:szCs w:val="20"/>
              </w:rPr>
              <w:t>h</w:t>
            </w:r>
            <w:r w:rsidR="00EC385A" w:rsidRPr="00BB3E39">
              <w:rPr>
                <w:sz w:val="20"/>
                <w:szCs w:val="20"/>
              </w:rPr>
              <w:t>z</w:t>
            </w:r>
          </w:p>
        </w:tc>
      </w:tr>
      <w:tr w:rsidR="00511DDD" w14:paraId="7C6457B5" w14:textId="77777777" w:rsidTr="00255F5E">
        <w:trPr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44ADC81F" w14:textId="689B03E5" w:rsidR="00511DDD" w:rsidRPr="00BB3E39" w:rsidRDefault="00213367" w:rsidP="00A47C9F">
            <w:pPr>
              <w:rPr>
                <w:sz w:val="20"/>
                <w:szCs w:val="20"/>
              </w:rPr>
            </w:pPr>
            <w:proofErr w:type="spellStart"/>
            <w:r w:rsidRPr="00BB3E39">
              <w:rPr>
                <w:sz w:val="20"/>
                <w:szCs w:val="20"/>
              </w:rPr>
              <w:t>ResetQnnnH</w:t>
            </w:r>
            <w:proofErr w:type="spellEnd"/>
          </w:p>
        </w:tc>
        <w:tc>
          <w:tcPr>
            <w:tcW w:w="707" w:type="dxa"/>
          </w:tcPr>
          <w:p w14:paraId="59E3382F" w14:textId="55DF11DE" w:rsidR="00511DDD" w:rsidRPr="00BB3E39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7CEF44A1" w14:textId="00FF2BAC" w:rsidR="00511DDD" w:rsidRPr="00BB3E39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F0560EE" w14:textId="2D4B4F5A" w:rsidR="00511DDD" w:rsidRPr="00BB3E39" w:rsidRDefault="00017CA3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E7CFF">
              <w:rPr>
                <w:sz w:val="18"/>
                <w:szCs w:val="18"/>
              </w:rPr>
              <w:t>Active High</w:t>
            </w:r>
            <w:r>
              <w:rPr>
                <w:sz w:val="18"/>
                <w:szCs w:val="18"/>
              </w:rPr>
              <w:t xml:space="preserve"> Reset</w:t>
            </w:r>
          </w:p>
        </w:tc>
      </w:tr>
      <w:tr w:rsidR="00451898" w14:paraId="7B5FC448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2789826" w14:textId="7F8E4D18" w:rsidR="00451898" w:rsidRPr="00BB3E39" w:rsidRDefault="00F92832" w:rsidP="00A47C9F">
            <w:pPr>
              <w:rPr>
                <w:sz w:val="20"/>
                <w:szCs w:val="20"/>
              </w:rPr>
            </w:pPr>
            <w:proofErr w:type="spellStart"/>
            <w:r w:rsidRPr="00BB3E39">
              <w:rPr>
                <w:sz w:val="20"/>
                <w:szCs w:val="20"/>
              </w:rPr>
              <w:t>TileIdStrapQnnnH</w:t>
            </w:r>
            <w:proofErr w:type="spellEnd"/>
          </w:p>
        </w:tc>
        <w:tc>
          <w:tcPr>
            <w:tcW w:w="707" w:type="dxa"/>
          </w:tcPr>
          <w:p w14:paraId="1771E8D0" w14:textId="656471DF" w:rsidR="00451898" w:rsidRPr="00BB3E39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0</w:t>
            </w:r>
          </w:p>
        </w:tc>
        <w:tc>
          <w:tcPr>
            <w:tcW w:w="1131" w:type="dxa"/>
          </w:tcPr>
          <w:p w14:paraId="07FD228C" w14:textId="47EDC662" w:rsidR="00451898" w:rsidRPr="00BB3E39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15230411" w14:textId="6AF8CD7D" w:rsidR="00451898" w:rsidRPr="00BB3E39" w:rsidRDefault="00064611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used to match Req</w:t>
            </w:r>
            <w:r w:rsidR="002C322E" w:rsidRPr="00BB3E39">
              <w:rPr>
                <w:sz w:val="20"/>
                <w:szCs w:val="20"/>
              </w:rPr>
              <w:t xml:space="preserve">uest </w:t>
            </w:r>
            <w:r w:rsidRPr="00BB3E39">
              <w:rPr>
                <w:sz w:val="20"/>
                <w:szCs w:val="20"/>
              </w:rPr>
              <w:t>Address to local Mem</w:t>
            </w:r>
            <w:r w:rsidR="002C322E" w:rsidRPr="00BB3E39">
              <w:rPr>
                <w:sz w:val="20"/>
                <w:szCs w:val="20"/>
              </w:rPr>
              <w:t xml:space="preserve"> </w:t>
            </w:r>
            <w:r w:rsidR="004D24F2" w:rsidRPr="00BB3E39">
              <w:rPr>
                <w:sz w:val="20"/>
                <w:szCs w:val="20"/>
              </w:rPr>
              <w:t>by strap</w:t>
            </w:r>
            <w:r w:rsidR="002C322E" w:rsidRPr="00BB3E39">
              <w:rPr>
                <w:sz w:val="20"/>
                <w:szCs w:val="20"/>
              </w:rPr>
              <w:t xml:space="preserve"> match</w:t>
            </w:r>
            <w:r w:rsidR="004D24F2" w:rsidRPr="00BB3E39">
              <w:rPr>
                <w:sz w:val="20"/>
                <w:szCs w:val="20"/>
              </w:rPr>
              <w:t>.</w:t>
            </w:r>
          </w:p>
        </w:tc>
      </w:tr>
    </w:tbl>
    <w:p w14:paraId="34D4E640" w14:textId="0B9E5154" w:rsidR="000E50B0" w:rsidRPr="002B70C4" w:rsidRDefault="00576BCB" w:rsidP="00576BCB">
      <w:pPr>
        <w:pStyle w:val="Caption"/>
        <w:rPr>
          <w:b/>
          <w:bCs/>
        </w:rPr>
      </w:pPr>
      <w:bookmarkStart w:id="11" w:name="_Toc7944199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4F6FC6">
        <w:rPr>
          <w:b/>
          <w:bCs/>
          <w:noProof/>
        </w:rPr>
        <w:t>6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</w:t>
      </w:r>
      <w:r w:rsidR="007D38EB">
        <w:rPr>
          <w:b/>
          <w:bCs/>
        </w:rPr>
        <w:t>–</w:t>
      </w:r>
      <w:r w:rsidRPr="002B70C4">
        <w:rPr>
          <w:b/>
          <w:bCs/>
        </w:rPr>
        <w:t xml:space="preserve"> </w:t>
      </w:r>
      <w:r w:rsidR="0055474B" w:rsidRPr="002B70C4">
        <w:rPr>
          <w:b/>
          <w:bCs/>
        </w:rPr>
        <w:t>SS</w:t>
      </w:r>
      <w:r w:rsidR="007D38EB">
        <w:rPr>
          <w:b/>
          <w:bCs/>
        </w:rPr>
        <w:t>_</w:t>
      </w:r>
      <w:r w:rsidR="0055474B" w:rsidRPr="002B70C4">
        <w:rPr>
          <w:b/>
          <w:bCs/>
        </w:rPr>
        <w:t>RV</w:t>
      </w:r>
      <w:r w:rsidR="007D38EB">
        <w:rPr>
          <w:b/>
          <w:bCs/>
        </w:rPr>
        <w:t>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11"/>
    </w:p>
    <w:p w14:paraId="0C6323A0" w14:textId="079B9F39" w:rsidR="00D83908" w:rsidRPr="00D83908" w:rsidRDefault="005946CD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Tile &lt;-&gt;Tile </w:t>
      </w:r>
      <w:r w:rsidR="00576BCB"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1978"/>
        <w:gridCol w:w="994"/>
        <w:gridCol w:w="1134"/>
        <w:gridCol w:w="4972"/>
      </w:tblGrid>
      <w:tr w:rsidR="008F7829" w14:paraId="6243FF3F" w14:textId="77777777" w:rsidTr="004E0C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B0C59DB" w14:textId="75F1BBEC" w:rsidR="00DD7727" w:rsidRPr="00BB3E39" w:rsidRDefault="00DD7727" w:rsidP="009F1DF3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4" w:type="dxa"/>
          </w:tcPr>
          <w:p w14:paraId="43DFD90F" w14:textId="77E9C34D" w:rsidR="00DD7727" w:rsidRPr="00BB3E39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1134" w:type="dxa"/>
          </w:tcPr>
          <w:p w14:paraId="7D96FE9F" w14:textId="2512BE35" w:rsidR="00DD7727" w:rsidRPr="00BB3E39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4972" w:type="dxa"/>
          </w:tcPr>
          <w:p w14:paraId="24B3025D" w14:textId="530CBE32" w:rsidR="00DD7727" w:rsidRPr="00BB3E39" w:rsidRDefault="003B3779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F459CF" w14:paraId="06E724EF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1EE8814" w14:textId="0E129B0B" w:rsidR="00F459CF" w:rsidRPr="00BB3E39" w:rsidRDefault="00BB3E39" w:rsidP="00944AD1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Request </w:t>
            </w:r>
            <w:r w:rsidR="00064611" w:rsidRPr="00BB3E39">
              <w:rPr>
                <w:sz w:val="20"/>
                <w:szCs w:val="20"/>
              </w:rPr>
              <w:t>Input – Standard Interface</w:t>
            </w:r>
          </w:p>
        </w:tc>
      </w:tr>
      <w:tr w:rsidR="008F7829" w14:paraId="090904BC" w14:textId="77777777" w:rsidTr="004E0C03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65A4058E" w14:textId="342E169A" w:rsidR="00DD772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ValidQ500H</w:t>
            </w:r>
          </w:p>
        </w:tc>
        <w:tc>
          <w:tcPr>
            <w:tcW w:w="994" w:type="dxa"/>
          </w:tcPr>
          <w:p w14:paraId="6075F81E" w14:textId="2E104876" w:rsidR="00DD772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</w:tcPr>
          <w:p w14:paraId="28BC8771" w14:textId="3A340B2A" w:rsidR="00DD772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63A4CD25" w14:textId="5AA2C362" w:rsidR="00DD7727" w:rsidRPr="00BB3E39" w:rsidRDefault="00DD7727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8F7829" w14:paraId="61179D02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3A074CCE" w14:textId="3C1E0D62" w:rsidR="00DD772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OpcodeQ500H</w:t>
            </w:r>
          </w:p>
        </w:tc>
        <w:tc>
          <w:tcPr>
            <w:tcW w:w="994" w:type="dxa"/>
          </w:tcPr>
          <w:p w14:paraId="451A50A1" w14:textId="5F910D28" w:rsidR="00DD7727" w:rsidRPr="00BB3E39" w:rsidRDefault="00DF226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2</w:t>
            </w:r>
          </w:p>
        </w:tc>
        <w:tc>
          <w:tcPr>
            <w:tcW w:w="1134" w:type="dxa"/>
          </w:tcPr>
          <w:p w14:paraId="1D940981" w14:textId="1FA1DF2E" w:rsidR="00DD7727" w:rsidRPr="00BB3E39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533D6B9C" w14:textId="28927CE4" w:rsidR="001E7D20" w:rsidRPr="00BB3E39" w:rsidRDefault="001E7D20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050F7" w14:paraId="33AB1B54" w14:textId="77777777" w:rsidTr="004E0C03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A4D6DE0" w14:textId="7503C3AF" w:rsidR="00B050F7" w:rsidRPr="00BB3E39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AddressQ500H</w:t>
            </w:r>
          </w:p>
        </w:tc>
        <w:tc>
          <w:tcPr>
            <w:tcW w:w="994" w:type="dxa"/>
          </w:tcPr>
          <w:p w14:paraId="177D0B1C" w14:textId="1A41C0B4" w:rsidR="00B050F7" w:rsidRPr="00BB3E39" w:rsidRDefault="00BD238B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1134" w:type="dxa"/>
          </w:tcPr>
          <w:p w14:paraId="331FF7C1" w14:textId="0618FBEE" w:rsidR="00B050F7" w:rsidRPr="00BB3E39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6C7084FF" w14:textId="16CDFCD0" w:rsidR="00B050F7" w:rsidRPr="00BB3E39" w:rsidRDefault="00B050F7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B050F7" w14:paraId="10BA686B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644468C" w14:textId="6CD66A24" w:rsidR="00B050F7" w:rsidRPr="00BB3E39" w:rsidRDefault="00B050F7" w:rsidP="009F1DF3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DataQ500H</w:t>
            </w:r>
          </w:p>
        </w:tc>
        <w:tc>
          <w:tcPr>
            <w:tcW w:w="994" w:type="dxa"/>
          </w:tcPr>
          <w:p w14:paraId="44534B51" w14:textId="43E9D90C" w:rsidR="00B050F7" w:rsidRPr="00BB3E39" w:rsidRDefault="00BD238B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1134" w:type="dxa"/>
          </w:tcPr>
          <w:p w14:paraId="4A7D2FD4" w14:textId="5B014010" w:rsidR="00B050F7" w:rsidRPr="00BB3E39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3FA0A3D8" w14:textId="1C2B2136" w:rsidR="00DE3B9D" w:rsidRPr="00BB3E39" w:rsidRDefault="00DE3B9D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44AD1" w14:paraId="2FE87F33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384E5390" w14:textId="4109607A" w:rsidR="00944AD1" w:rsidRPr="00BB3E39" w:rsidRDefault="00BB3E39" w:rsidP="00944AD1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Response </w:t>
            </w:r>
            <w:r w:rsidR="00064611" w:rsidRPr="00BB3E39">
              <w:rPr>
                <w:sz w:val="20"/>
                <w:szCs w:val="20"/>
              </w:rPr>
              <w:t>Output - Standard Interface</w:t>
            </w:r>
          </w:p>
        </w:tc>
      </w:tr>
      <w:tr w:rsidR="003551C0" w14:paraId="56DA78D9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F1FD88E" w14:textId="0ABDDC78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Valid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994" w:type="dxa"/>
          </w:tcPr>
          <w:p w14:paraId="73C38FE8" w14:textId="77CA773F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</w:tcPr>
          <w:p w14:paraId="3074ACB2" w14:textId="6B60BEA1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Output </w:t>
            </w:r>
          </w:p>
        </w:tc>
        <w:tc>
          <w:tcPr>
            <w:tcW w:w="4972" w:type="dxa"/>
          </w:tcPr>
          <w:p w14:paraId="0711F46C" w14:textId="3DA5C698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3465F9F5" w14:textId="77777777" w:rsidTr="004E0C03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65AFDB8" w14:textId="42EBE4DB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Opcode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994" w:type="dxa"/>
          </w:tcPr>
          <w:p w14:paraId="3BC42A00" w14:textId="2D4D9191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</w:tcPr>
          <w:p w14:paraId="6F8C17A4" w14:textId="4B5B16C1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6C73E004" w14:textId="18153CA8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582BF347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3855888" w14:textId="10FE1976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Address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994" w:type="dxa"/>
          </w:tcPr>
          <w:p w14:paraId="6DA22D2C" w14:textId="78688164" w:rsidR="003551C0" w:rsidRPr="00BB3E39" w:rsidRDefault="00BD238B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1134" w:type="dxa"/>
          </w:tcPr>
          <w:p w14:paraId="01ABF40A" w14:textId="0084D14B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3CBDCB45" w14:textId="01C4BB59" w:rsidR="003551C0" w:rsidRPr="00BB3E39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3551C0" w14:paraId="66C377DB" w14:textId="77777777" w:rsidTr="004E0C03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920DA23" w14:textId="11359F28" w:rsidR="003551C0" w:rsidRPr="00BB3E39" w:rsidRDefault="003551C0" w:rsidP="003551C0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spDataQ50</w:t>
            </w:r>
            <w:r w:rsidR="0037656C"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3</w:t>
            </w: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H</w:t>
            </w:r>
          </w:p>
        </w:tc>
        <w:tc>
          <w:tcPr>
            <w:tcW w:w="994" w:type="dxa"/>
          </w:tcPr>
          <w:p w14:paraId="6C5D4768" w14:textId="08942F79" w:rsidR="003551C0" w:rsidRPr="00BB3E39" w:rsidRDefault="00BD238B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1134" w:type="dxa"/>
          </w:tcPr>
          <w:p w14:paraId="518940B0" w14:textId="025DE24C" w:rsidR="003551C0" w:rsidRPr="00BB3E39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19838CF6" w14:textId="59F6494A" w:rsidR="003551C0" w:rsidRPr="00BB3E39" w:rsidRDefault="003551C0" w:rsidP="003E0ECD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</w:tbl>
    <w:p w14:paraId="5C55F132" w14:textId="667EE7D4" w:rsidR="003E0ECD" w:rsidRPr="004F6FC6" w:rsidRDefault="003E0ECD" w:rsidP="003E0ECD">
      <w:pPr>
        <w:pStyle w:val="Caption"/>
        <w:rPr>
          <w:b/>
          <w:bCs/>
          <w:sz w:val="23"/>
          <w:szCs w:val="23"/>
        </w:rPr>
      </w:pPr>
      <w:bookmarkStart w:id="12" w:name="_Toc79441997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7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Tile &lt;-&gt;Tile standard interface</w:t>
      </w:r>
      <w:bookmarkEnd w:id="12"/>
    </w:p>
    <w:p w14:paraId="086BB766" w14:textId="44967D69" w:rsidR="002D1E26" w:rsidRPr="00D83908" w:rsidRDefault="002D1E26" w:rsidP="002D1E26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Tile &lt;-&gt;</w:t>
      </w:r>
      <w:r w:rsidR="00926D06">
        <w:rPr>
          <w:b/>
          <w:bCs/>
          <w:sz w:val="23"/>
          <w:szCs w:val="23"/>
        </w:rPr>
        <w:t>SS_RVC</w:t>
      </w:r>
      <w:r>
        <w:rPr>
          <w:b/>
          <w:bCs/>
          <w:sz w:val="23"/>
          <w:szCs w:val="23"/>
        </w:rPr>
        <w:t xml:space="preserve"> Standard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992"/>
        <w:gridCol w:w="4972"/>
      </w:tblGrid>
      <w:tr w:rsidR="002D1E26" w14:paraId="207DC9D8" w14:textId="77777777" w:rsidTr="00BD23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7677F7A" w14:textId="77777777" w:rsidR="002D1E26" w:rsidRPr="00BB3E39" w:rsidRDefault="002D1E26" w:rsidP="00A07015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14:paraId="4892205F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992" w:type="dxa"/>
          </w:tcPr>
          <w:p w14:paraId="28F0A711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4972" w:type="dxa"/>
          </w:tcPr>
          <w:p w14:paraId="334606C0" w14:textId="77777777" w:rsidR="002D1E26" w:rsidRPr="00BB3E39" w:rsidRDefault="002D1E26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2D1E26" w14:paraId="064BC4E7" w14:textId="77777777" w:rsidTr="00A070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4B531FF" w14:textId="01653891" w:rsidR="002D1E26" w:rsidRPr="00BB3E39" w:rsidRDefault="00BB3E39" w:rsidP="00A07015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PC </w:t>
            </w:r>
            <w:r w:rsidR="002D1E26" w:rsidRPr="00BB3E39">
              <w:rPr>
                <w:sz w:val="20"/>
                <w:szCs w:val="20"/>
              </w:rPr>
              <w:t>Input – Standard Interface</w:t>
            </w:r>
          </w:p>
        </w:tc>
      </w:tr>
      <w:tr w:rsidR="00E60069" w14:paraId="2823DDA4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3CD8D6A" w14:textId="0B813643" w:rsidR="00E60069" w:rsidRPr="00BB3E39" w:rsidRDefault="00E60069" w:rsidP="00E6006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ValidQ100H</w:t>
            </w:r>
          </w:p>
        </w:tc>
        <w:tc>
          <w:tcPr>
            <w:tcW w:w="992" w:type="dxa"/>
          </w:tcPr>
          <w:p w14:paraId="1FB6D787" w14:textId="77777777" w:rsidR="00E60069" w:rsidRPr="00BB3E39" w:rsidRDefault="00E60069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14:paraId="44771C7A" w14:textId="77777777" w:rsidR="00E60069" w:rsidRPr="00BB3E39" w:rsidRDefault="00E60069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288C4445" w14:textId="20EFD72F" w:rsidR="00E60069" w:rsidRPr="00BB3E39" w:rsidRDefault="00E60069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 xml:space="preserve">Valid request to read </w:t>
            </w:r>
            <w:r w:rsidRPr="00AE7F08">
              <w:rPr>
                <w:sz w:val="18"/>
                <w:szCs w:val="18"/>
              </w:rPr>
              <w:t xml:space="preserve">the </w:t>
            </w:r>
            <w:r>
              <w:rPr>
                <w:sz w:val="18"/>
                <w:szCs w:val="18"/>
              </w:rPr>
              <w:t>next</w:t>
            </w:r>
            <w:r w:rsidRPr="00AE7F08">
              <w:rPr>
                <w:sz w:val="18"/>
                <w:szCs w:val="18"/>
              </w:rPr>
              <w:t xml:space="preserve"> Instruction </w:t>
            </w:r>
            <w:r>
              <w:rPr>
                <w:sz w:val="18"/>
                <w:szCs w:val="18"/>
              </w:rPr>
              <w:t>from I_MEM</w:t>
            </w:r>
          </w:p>
        </w:tc>
      </w:tr>
      <w:tr w:rsidR="00E60069" w14:paraId="75145E3B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2FA9680" w14:textId="770B6434" w:rsidR="00E60069" w:rsidRPr="00BB3E39" w:rsidRDefault="00E60069" w:rsidP="00E6006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OpcodeQ100H</w:t>
            </w:r>
          </w:p>
        </w:tc>
        <w:tc>
          <w:tcPr>
            <w:tcW w:w="992" w:type="dxa"/>
          </w:tcPr>
          <w:p w14:paraId="626C6FA2" w14:textId="616D080F" w:rsidR="00E60069" w:rsidRPr="00BB3E39" w:rsidRDefault="00E60069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75039076" w14:textId="77777777" w:rsidR="00E60069" w:rsidRPr="00BB3E39" w:rsidRDefault="00E60069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24CA0451" w14:textId="398F253C" w:rsidR="00E60069" w:rsidRPr="00BB3E39" w:rsidRDefault="00E60069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 xml:space="preserve">Must be strapped to </w:t>
            </w:r>
            <w:r w:rsidRPr="003E7CFF">
              <w:rPr>
                <w:sz w:val="18"/>
                <w:szCs w:val="18"/>
              </w:rPr>
              <w:t>RD Opcode</w:t>
            </w:r>
          </w:p>
        </w:tc>
      </w:tr>
      <w:tr w:rsidR="00E60069" w14:paraId="2F385EB9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96FF03A" w14:textId="0B10241E" w:rsidR="00E60069" w:rsidRPr="00BB3E39" w:rsidRDefault="00E60069" w:rsidP="00E60069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PcAddressQ100H</w:t>
            </w:r>
          </w:p>
        </w:tc>
        <w:tc>
          <w:tcPr>
            <w:tcW w:w="992" w:type="dxa"/>
          </w:tcPr>
          <w:p w14:paraId="465F9F09" w14:textId="3BFAE782" w:rsidR="00E60069" w:rsidRPr="00BB3E39" w:rsidRDefault="00BD238B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5D64FE6D" w14:textId="77777777" w:rsidR="00E60069" w:rsidRPr="00BB3E39" w:rsidRDefault="00E60069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0681737E" w14:textId="43945047" w:rsidR="00E60069" w:rsidRPr="00BB3E39" w:rsidRDefault="00E60069" w:rsidP="00E600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AE7F08">
              <w:rPr>
                <w:sz w:val="18"/>
                <w:szCs w:val="18"/>
              </w:rPr>
              <w:t>The program Counter is used as the “read address pointer”</w:t>
            </w:r>
          </w:p>
        </w:tc>
      </w:tr>
      <w:tr w:rsidR="00E60069" w14:paraId="40F6FC2B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096B0A8" w14:textId="1F84F2B0" w:rsidR="00E60069" w:rsidRPr="00AB0EF1" w:rsidRDefault="00E60069" w:rsidP="00E60069">
            <w:pPr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color w:val="FF0000"/>
                <w:sz w:val="20"/>
                <w:szCs w:val="20"/>
              </w:rPr>
              <w:t>PcDataQ100H</w:t>
            </w:r>
          </w:p>
        </w:tc>
        <w:tc>
          <w:tcPr>
            <w:tcW w:w="992" w:type="dxa"/>
          </w:tcPr>
          <w:p w14:paraId="5003E184" w14:textId="6D5E9BB8" w:rsidR="00E60069" w:rsidRPr="00AB0EF1" w:rsidRDefault="00BD238B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3FEF5F8B" w14:textId="77777777" w:rsidR="00E60069" w:rsidRPr="00AB0EF1" w:rsidRDefault="00E60069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5D312220" w14:textId="2F8D1CB4" w:rsidR="00E60069" w:rsidRPr="00AB0EF1" w:rsidRDefault="00E60069" w:rsidP="00E600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------------Not in use-----------------------</w:t>
            </w:r>
          </w:p>
        </w:tc>
      </w:tr>
      <w:tr w:rsidR="002D1E26" w14:paraId="2B0CC91F" w14:textId="77777777" w:rsidTr="00A07015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5E34CF97" w14:textId="27560F6F" w:rsidR="002D1E26" w:rsidRPr="00BB3E39" w:rsidRDefault="00BB3E39" w:rsidP="00A07015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Instruction </w:t>
            </w:r>
            <w:r w:rsidR="002D1E26" w:rsidRPr="00BB3E39">
              <w:rPr>
                <w:sz w:val="20"/>
                <w:szCs w:val="20"/>
              </w:rPr>
              <w:t>Output - Standard Interface</w:t>
            </w:r>
          </w:p>
        </w:tc>
      </w:tr>
      <w:tr w:rsidR="001C1851" w14:paraId="4AD7228D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48C6801" w14:textId="4545E95A" w:rsidR="001C1851" w:rsidRPr="00BB3E39" w:rsidRDefault="001C1851" w:rsidP="001C1851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ValidQ101H</w:t>
            </w:r>
          </w:p>
        </w:tc>
        <w:tc>
          <w:tcPr>
            <w:tcW w:w="992" w:type="dxa"/>
          </w:tcPr>
          <w:p w14:paraId="397EBB9D" w14:textId="77777777" w:rsidR="001C1851" w:rsidRPr="00BB3E39" w:rsidRDefault="001C1851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14:paraId="4DF05A4A" w14:textId="77777777" w:rsidR="001C1851" w:rsidRPr="00BB3E39" w:rsidRDefault="001C1851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 xml:space="preserve">Output </w:t>
            </w:r>
          </w:p>
        </w:tc>
        <w:tc>
          <w:tcPr>
            <w:tcW w:w="4972" w:type="dxa"/>
          </w:tcPr>
          <w:p w14:paraId="18C4A413" w14:textId="20401E61" w:rsidR="001C1851" w:rsidRPr="00BB3E39" w:rsidRDefault="001C1851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>Valid Instruction from I_MEM</w:t>
            </w:r>
          </w:p>
        </w:tc>
      </w:tr>
      <w:tr w:rsidR="001C1851" w14:paraId="78D29F09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A555729" w14:textId="2615FFCF" w:rsidR="001C1851" w:rsidRPr="00BB3E39" w:rsidRDefault="001C1851" w:rsidP="001C1851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OpcodeQ101H</w:t>
            </w:r>
          </w:p>
        </w:tc>
        <w:tc>
          <w:tcPr>
            <w:tcW w:w="992" w:type="dxa"/>
          </w:tcPr>
          <w:p w14:paraId="76FD94DC" w14:textId="4774219F" w:rsidR="001C1851" w:rsidRPr="00BB3E39" w:rsidRDefault="001C1851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7944BB5F" w14:textId="77777777" w:rsidR="001C1851" w:rsidRPr="00BB3E39" w:rsidRDefault="001C1851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5CD52AAA" w14:textId="0B7800E1" w:rsidR="001C1851" w:rsidRPr="00BB3E39" w:rsidRDefault="001C1851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 xml:space="preserve">Must be strapped to </w:t>
            </w:r>
            <w:r w:rsidRPr="003E7CFF">
              <w:rPr>
                <w:sz w:val="18"/>
                <w:szCs w:val="18"/>
              </w:rPr>
              <w:t>RD_RSP Opcode</w:t>
            </w:r>
          </w:p>
        </w:tc>
      </w:tr>
      <w:tr w:rsidR="001C1851" w14:paraId="077FBDDD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32C0FF5" w14:textId="08DCEA34" w:rsidR="001C1851" w:rsidRPr="00AB0EF1" w:rsidRDefault="001C1851" w:rsidP="001C1851">
            <w:pPr>
              <w:rPr>
                <w:color w:val="FF0000"/>
                <w:sz w:val="20"/>
                <w:szCs w:val="20"/>
              </w:rPr>
            </w:pPr>
            <w:r w:rsidRPr="00AB0EF1">
              <w:rPr>
                <w:rFonts w:ascii="Calibri" w:hAnsi="Calibri" w:cs="Calibri"/>
                <w:color w:val="FF0000"/>
                <w:sz w:val="20"/>
                <w:szCs w:val="20"/>
              </w:rPr>
              <w:t>InstAddressQ101H</w:t>
            </w:r>
          </w:p>
        </w:tc>
        <w:tc>
          <w:tcPr>
            <w:tcW w:w="992" w:type="dxa"/>
          </w:tcPr>
          <w:p w14:paraId="0C6D153B" w14:textId="5A32653E" w:rsidR="001C1851" w:rsidRPr="00AB0EF1" w:rsidRDefault="00BD238B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4FD42923" w14:textId="77777777" w:rsidR="001C1851" w:rsidRPr="00AB0EF1" w:rsidRDefault="001C1851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AB0EF1">
              <w:rPr>
                <w:color w:val="FF0000"/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193B001B" w14:textId="760C45AB" w:rsidR="001C1851" w:rsidRPr="00AB0EF1" w:rsidRDefault="001C1851" w:rsidP="001C18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20"/>
                <w:szCs w:val="20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------------Not in use------------------------</w:t>
            </w:r>
          </w:p>
        </w:tc>
      </w:tr>
      <w:tr w:rsidR="001C1851" w14:paraId="4C23903C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AA387A6" w14:textId="5DAFC435" w:rsidR="001C1851" w:rsidRPr="00BB3E39" w:rsidRDefault="001C1851" w:rsidP="001C1851">
            <w:pPr>
              <w:rPr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InstDataQ101H</w:t>
            </w:r>
          </w:p>
        </w:tc>
        <w:tc>
          <w:tcPr>
            <w:tcW w:w="992" w:type="dxa"/>
          </w:tcPr>
          <w:p w14:paraId="7E97C644" w14:textId="1DC83524" w:rsidR="001C1851" w:rsidRPr="00BB3E39" w:rsidRDefault="00BD238B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1F9E0C2D" w14:textId="77777777" w:rsidR="001C1851" w:rsidRPr="00BB3E39" w:rsidRDefault="001C1851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0D45DC5D" w14:textId="4FD9B585" w:rsidR="001C1851" w:rsidRPr="00BB3E39" w:rsidRDefault="001C1851" w:rsidP="001C1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E7CFF">
              <w:rPr>
                <w:sz w:val="18"/>
                <w:szCs w:val="18"/>
              </w:rPr>
              <w:t>The instruction that was read from I_MEM to be executed</w:t>
            </w:r>
          </w:p>
        </w:tc>
      </w:tr>
      <w:tr w:rsidR="00E20344" w14:paraId="18816476" w14:textId="77777777" w:rsidTr="00A070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3DDE697B" w14:textId="6472E856" w:rsidR="00E20344" w:rsidRPr="00BB3E39" w:rsidRDefault="00E20344" w:rsidP="00E20344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_MEM Request</w:t>
            </w:r>
            <w:r w:rsidRPr="00BB3E39">
              <w:rPr>
                <w:sz w:val="20"/>
                <w:szCs w:val="20"/>
              </w:rPr>
              <w:t xml:space="preserve"> – Standard Interface</w:t>
            </w:r>
          </w:p>
        </w:tc>
      </w:tr>
      <w:tr w:rsidR="004B0410" w14:paraId="4E7BD9D6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6F7BA77" w14:textId="3E169809" w:rsidR="004B0410" w:rsidRPr="00BB3E39" w:rsidRDefault="004B0410" w:rsidP="004B0410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ValidDmQ103H</w:t>
            </w:r>
          </w:p>
        </w:tc>
        <w:tc>
          <w:tcPr>
            <w:tcW w:w="992" w:type="dxa"/>
          </w:tcPr>
          <w:p w14:paraId="58B93887" w14:textId="0140F09C" w:rsidR="004B0410" w:rsidRPr="00BB3E39" w:rsidRDefault="004B0410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14:paraId="54BA6FF4" w14:textId="0A35BAC4" w:rsidR="004B0410" w:rsidRPr="0026492C" w:rsidRDefault="004B0410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0F65C679" w14:textId="4FBB56B6" w:rsidR="004B0410" w:rsidRPr="0026492C" w:rsidRDefault="004B0410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>Valid memory Access from Core</w:t>
            </w:r>
          </w:p>
        </w:tc>
      </w:tr>
      <w:tr w:rsidR="004B0410" w14:paraId="7F7F72F5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060C455" w14:textId="03D3711B" w:rsidR="004B0410" w:rsidRPr="00BB3E39" w:rsidRDefault="004B0410" w:rsidP="004B0410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OpcodeDmQ103H</w:t>
            </w:r>
          </w:p>
        </w:tc>
        <w:tc>
          <w:tcPr>
            <w:tcW w:w="992" w:type="dxa"/>
          </w:tcPr>
          <w:p w14:paraId="1B589F56" w14:textId="50B95019" w:rsidR="004B0410" w:rsidRPr="00BB3E39" w:rsidRDefault="004B0410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992" w:type="dxa"/>
          </w:tcPr>
          <w:p w14:paraId="31E57166" w14:textId="2B6326FB" w:rsidR="004B0410" w:rsidRPr="0026492C" w:rsidRDefault="004B0410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4A3C1F09" w14:textId="7E80825B" w:rsidR="004B0410" w:rsidRPr="0026492C" w:rsidRDefault="004B0410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E7CFF">
              <w:rPr>
                <w:sz w:val="18"/>
                <w:szCs w:val="18"/>
              </w:rPr>
              <w:t>WR opcode Only</w:t>
            </w:r>
            <w:r>
              <w:rPr>
                <w:sz w:val="18"/>
                <w:szCs w:val="18"/>
              </w:rPr>
              <w:t xml:space="preserve"> (STORE instruction)</w:t>
            </w:r>
          </w:p>
        </w:tc>
      </w:tr>
      <w:tr w:rsidR="004B0410" w14:paraId="0359E2DC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76A2746" w14:textId="61A6D87F" w:rsidR="004B0410" w:rsidRPr="00BB3E39" w:rsidRDefault="004B0410" w:rsidP="004B0410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AddressDmQ103H</w:t>
            </w:r>
          </w:p>
        </w:tc>
        <w:tc>
          <w:tcPr>
            <w:tcW w:w="992" w:type="dxa"/>
          </w:tcPr>
          <w:p w14:paraId="1E719574" w14:textId="54F8D261" w:rsidR="004B0410" w:rsidRPr="00BB3E39" w:rsidRDefault="00BD238B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067F41A2" w14:textId="16363CE6" w:rsidR="004B0410" w:rsidRPr="0026492C" w:rsidRDefault="004B0410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5B05AA0F" w14:textId="2315D758" w:rsidR="004B0410" w:rsidRPr="0026492C" w:rsidRDefault="004B0410" w:rsidP="004B04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18"/>
                <w:szCs w:val="18"/>
              </w:rPr>
              <w:t>Address is Calculated in ALU</w:t>
            </w:r>
          </w:p>
        </w:tc>
      </w:tr>
      <w:tr w:rsidR="004B0410" w14:paraId="5B3AB610" w14:textId="77777777" w:rsidTr="00BD2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A60CA7F" w14:textId="58CC691C" w:rsidR="004B0410" w:rsidRPr="00BB3E39" w:rsidRDefault="004B0410" w:rsidP="004B0410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BB3E39">
              <w:rPr>
                <w:rFonts w:ascii="Calibri" w:hAnsi="Calibri" w:cs="Calibri"/>
                <w:color w:val="000000"/>
                <w:sz w:val="20"/>
                <w:szCs w:val="20"/>
              </w:rPr>
              <w:t>ReqDataDmQ103H</w:t>
            </w:r>
          </w:p>
        </w:tc>
        <w:tc>
          <w:tcPr>
            <w:tcW w:w="992" w:type="dxa"/>
          </w:tcPr>
          <w:p w14:paraId="5E4522EE" w14:textId="1F018B16" w:rsidR="004B0410" w:rsidRPr="00BB3E39" w:rsidRDefault="00BD238B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INT_LEN</w:t>
            </w:r>
          </w:p>
        </w:tc>
        <w:tc>
          <w:tcPr>
            <w:tcW w:w="992" w:type="dxa"/>
          </w:tcPr>
          <w:p w14:paraId="1D59F887" w14:textId="3E1FB54A" w:rsidR="004B0410" w:rsidRPr="00BB3E39" w:rsidRDefault="004B0410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Input</w:t>
            </w:r>
          </w:p>
        </w:tc>
        <w:tc>
          <w:tcPr>
            <w:tcW w:w="4972" w:type="dxa"/>
          </w:tcPr>
          <w:p w14:paraId="1FA01462" w14:textId="17F30F3B" w:rsidR="004B0410" w:rsidRPr="00BB3E39" w:rsidRDefault="004B0410" w:rsidP="004B04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18"/>
                <w:szCs w:val="18"/>
              </w:rPr>
              <w:t>Data is Read from Register file</w:t>
            </w:r>
          </w:p>
        </w:tc>
      </w:tr>
    </w:tbl>
    <w:p w14:paraId="3BFEC9E8" w14:textId="305D8D99" w:rsidR="002D1E26" w:rsidRDefault="003E0ECD" w:rsidP="003E0ECD">
      <w:pPr>
        <w:pStyle w:val="Caption"/>
        <w:rPr>
          <w:b/>
          <w:bCs/>
          <w:noProof/>
        </w:rPr>
      </w:pPr>
      <w:bookmarkStart w:id="13" w:name="_Toc79441998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8</w:t>
      </w:r>
      <w:r w:rsidRPr="004F6FC6">
        <w:rPr>
          <w:b/>
          <w:bCs/>
        </w:rPr>
        <w:fldChar w:fldCharType="end"/>
      </w:r>
      <w:r w:rsidRPr="004F6FC6">
        <w:rPr>
          <w:b/>
          <w:bCs/>
        </w:rPr>
        <w:t xml:space="preserve"> - </w:t>
      </w:r>
      <w:r w:rsidRPr="004F6FC6">
        <w:rPr>
          <w:b/>
          <w:bCs/>
          <w:noProof/>
        </w:rPr>
        <w:t>Tile&lt;-&gt;SS_RVC standard interface</w:t>
      </w:r>
      <w:bookmarkEnd w:id="13"/>
    </w:p>
    <w:p w14:paraId="59E2BBA8" w14:textId="5D94DCE5" w:rsidR="003975B7" w:rsidRPr="00D83908" w:rsidRDefault="003975B7" w:rsidP="003975B7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 xml:space="preserve">Tile &lt;-&gt;SS_RVC </w:t>
      </w:r>
      <w:r>
        <w:rPr>
          <w:b/>
          <w:bCs/>
          <w:sz w:val="23"/>
          <w:szCs w:val="23"/>
        </w:rPr>
        <w:t>Other</w:t>
      </w:r>
      <w:r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992"/>
        <w:gridCol w:w="4972"/>
      </w:tblGrid>
      <w:tr w:rsidR="003975B7" w14:paraId="002B614C" w14:textId="77777777" w:rsidTr="00BD23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A45F6FE" w14:textId="77777777" w:rsidR="003975B7" w:rsidRPr="00BB3E39" w:rsidRDefault="003975B7" w:rsidP="00BB3314">
            <w:pPr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Name</w:t>
            </w:r>
          </w:p>
        </w:tc>
        <w:tc>
          <w:tcPr>
            <w:tcW w:w="992" w:type="dxa"/>
          </w:tcPr>
          <w:p w14:paraId="19215BBF" w14:textId="77777777" w:rsidR="003975B7" w:rsidRPr="00BB3E39" w:rsidRDefault="003975B7" w:rsidP="00BB331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Size</w:t>
            </w:r>
          </w:p>
        </w:tc>
        <w:tc>
          <w:tcPr>
            <w:tcW w:w="992" w:type="dxa"/>
          </w:tcPr>
          <w:p w14:paraId="2FC97053" w14:textId="77777777" w:rsidR="003975B7" w:rsidRPr="00BB3E39" w:rsidRDefault="003975B7" w:rsidP="00BB331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irection</w:t>
            </w:r>
          </w:p>
        </w:tc>
        <w:tc>
          <w:tcPr>
            <w:tcW w:w="4972" w:type="dxa"/>
          </w:tcPr>
          <w:p w14:paraId="5DE6F3FF" w14:textId="77777777" w:rsidR="003975B7" w:rsidRPr="00BB3E39" w:rsidRDefault="003975B7" w:rsidP="00BB331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Description</w:t>
            </w:r>
          </w:p>
        </w:tc>
      </w:tr>
      <w:tr w:rsidR="003975B7" w14:paraId="0B7F7D58" w14:textId="77777777" w:rsidTr="00BB33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B40440E" w14:textId="77777777" w:rsidR="003975B7" w:rsidRPr="00BB3E39" w:rsidRDefault="003975B7" w:rsidP="00BB3314">
            <w:pPr>
              <w:jc w:val="center"/>
              <w:rPr>
                <w:sz w:val="20"/>
                <w:szCs w:val="20"/>
              </w:rPr>
            </w:pPr>
            <w:r w:rsidRPr="00BB3E39">
              <w:rPr>
                <w:sz w:val="20"/>
                <w:szCs w:val="20"/>
              </w:rPr>
              <w:t>PC Input – Standard Interface</w:t>
            </w:r>
          </w:p>
        </w:tc>
      </w:tr>
      <w:tr w:rsidR="003975B7" w14:paraId="4A78F543" w14:textId="77777777" w:rsidTr="00BD238B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5392037" w14:textId="7BB73795" w:rsidR="003975B7" w:rsidRPr="00BB3E39" w:rsidRDefault="00BD238B" w:rsidP="00BB331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BD238B">
              <w:rPr>
                <w:rFonts w:ascii="Calibri" w:hAnsi="Calibri" w:cs="Calibri"/>
                <w:color w:val="000000"/>
                <w:sz w:val="20"/>
                <w:szCs w:val="20"/>
              </w:rPr>
              <w:t>RstPcQnnnH</w:t>
            </w:r>
            <w:proofErr w:type="spellEnd"/>
          </w:p>
        </w:tc>
        <w:tc>
          <w:tcPr>
            <w:tcW w:w="992" w:type="dxa"/>
          </w:tcPr>
          <w:p w14:paraId="1B95A11E" w14:textId="53C9FC96" w:rsidR="003975B7" w:rsidRPr="00BB3E39" w:rsidRDefault="00BD238B" w:rsidP="00BB33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992" w:type="dxa"/>
          </w:tcPr>
          <w:p w14:paraId="5652CC25" w14:textId="60A4AD3C" w:rsidR="003975B7" w:rsidRPr="00BB3E39" w:rsidRDefault="004E0C03" w:rsidP="00BB33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output</w:t>
            </w:r>
          </w:p>
        </w:tc>
        <w:tc>
          <w:tcPr>
            <w:tcW w:w="4972" w:type="dxa"/>
          </w:tcPr>
          <w:p w14:paraId="416E95E3" w14:textId="1365A225" w:rsidR="003975B7" w:rsidRPr="00BB3E39" w:rsidRDefault="002311F2" w:rsidP="00BB33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</w:rPr>
            </w:pPr>
            <w:r>
              <w:rPr>
                <w:sz w:val="18"/>
                <w:szCs w:val="18"/>
              </w:rPr>
              <w:t>A Register overwrite to reset the PC value</w:t>
            </w:r>
          </w:p>
        </w:tc>
      </w:tr>
    </w:tbl>
    <w:p w14:paraId="1D65F657" w14:textId="394E3162" w:rsidR="003975B7" w:rsidRPr="004F6FC6" w:rsidRDefault="003975B7" w:rsidP="003975B7">
      <w:pPr>
        <w:pStyle w:val="Caption"/>
        <w:rPr>
          <w:b/>
          <w:bCs/>
        </w:rPr>
      </w:pPr>
      <w:r w:rsidRPr="004F6FC6">
        <w:rPr>
          <w:b/>
          <w:bCs/>
        </w:rPr>
        <w:t xml:space="preserve">Table </w:t>
      </w:r>
      <w:r>
        <w:rPr>
          <w:b/>
          <w:bCs/>
        </w:rPr>
        <w:t>9</w:t>
      </w:r>
      <w:r w:rsidRPr="004F6FC6">
        <w:rPr>
          <w:b/>
          <w:bCs/>
        </w:rPr>
        <w:t xml:space="preserve"> - </w:t>
      </w:r>
      <w:r w:rsidRPr="004F6FC6">
        <w:rPr>
          <w:b/>
          <w:bCs/>
          <w:noProof/>
        </w:rPr>
        <w:t xml:space="preserve">Tile&lt;-&gt;SS_RVC </w:t>
      </w:r>
      <w:r w:rsidR="002311F2">
        <w:rPr>
          <w:b/>
          <w:bCs/>
          <w:noProof/>
        </w:rPr>
        <w:t>Other</w:t>
      </w:r>
      <w:r w:rsidRPr="004F6FC6">
        <w:rPr>
          <w:b/>
          <w:bCs/>
          <w:noProof/>
        </w:rPr>
        <w:t xml:space="preserve"> interface</w:t>
      </w:r>
    </w:p>
    <w:p w14:paraId="51B357E9" w14:textId="77777777" w:rsidR="003975B7" w:rsidRPr="003975B7" w:rsidRDefault="003975B7" w:rsidP="003975B7"/>
    <w:p w14:paraId="4A204298" w14:textId="77777777" w:rsidR="004E0C03" w:rsidRDefault="004E0C03" w:rsidP="00F9598F">
      <w:pPr>
        <w:pStyle w:val="Heading1"/>
        <w:sectPr w:rsidR="004E0C03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14" w:name="_Toc79052385"/>
    </w:p>
    <w:p w14:paraId="40907194" w14:textId="1F062759" w:rsidR="00954D56" w:rsidRDefault="003551C0" w:rsidP="00F9598F">
      <w:pPr>
        <w:pStyle w:val="Heading1"/>
      </w:pPr>
      <w:r>
        <w:lastRenderedPageBreak/>
        <w:t xml:space="preserve">Internal </w:t>
      </w:r>
      <w:r w:rsidR="000E76D8">
        <w:t>interconnect</w:t>
      </w:r>
      <w:bookmarkEnd w:id="14"/>
    </w:p>
    <w:tbl>
      <w:tblPr>
        <w:tblStyle w:val="GridTable4-Accent3"/>
        <w:tblW w:w="9040" w:type="dxa"/>
        <w:tblLayout w:type="fixed"/>
        <w:tblLook w:val="04A0" w:firstRow="1" w:lastRow="0" w:firstColumn="1" w:lastColumn="0" w:noHBand="0" w:noVBand="1"/>
      </w:tblPr>
      <w:tblGrid>
        <w:gridCol w:w="1969"/>
        <w:gridCol w:w="1003"/>
        <w:gridCol w:w="1276"/>
        <w:gridCol w:w="2126"/>
        <w:gridCol w:w="2666"/>
      </w:tblGrid>
      <w:tr w:rsidR="000C674A" w14:paraId="06C3CF6D" w14:textId="77777777" w:rsidTr="004E0C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CED6D99" w14:textId="77777777" w:rsidR="000C674A" w:rsidRPr="00255F5E" w:rsidRDefault="000C674A" w:rsidP="00A07015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Name</w:t>
            </w:r>
          </w:p>
        </w:tc>
        <w:tc>
          <w:tcPr>
            <w:tcW w:w="1003" w:type="dxa"/>
          </w:tcPr>
          <w:p w14:paraId="5B923D94" w14:textId="77777777" w:rsidR="000C674A" w:rsidRPr="00255F5E" w:rsidRDefault="000C674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ize</w:t>
            </w:r>
          </w:p>
        </w:tc>
        <w:tc>
          <w:tcPr>
            <w:tcW w:w="1276" w:type="dxa"/>
          </w:tcPr>
          <w:p w14:paraId="14513D0C" w14:textId="1B886F29" w:rsidR="000C674A" w:rsidRPr="00255F5E" w:rsidRDefault="003A396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rom</w:t>
            </w:r>
          </w:p>
        </w:tc>
        <w:tc>
          <w:tcPr>
            <w:tcW w:w="2126" w:type="dxa"/>
          </w:tcPr>
          <w:p w14:paraId="45BC6388" w14:textId="5C1D3FF9" w:rsidR="000C674A" w:rsidRPr="00255F5E" w:rsidRDefault="00131D84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</w:t>
            </w:r>
            <w:r w:rsidR="00A3767D" w:rsidRPr="00255F5E">
              <w:rPr>
                <w:sz w:val="20"/>
                <w:szCs w:val="20"/>
              </w:rPr>
              <w:t>o</w:t>
            </w:r>
          </w:p>
        </w:tc>
        <w:tc>
          <w:tcPr>
            <w:tcW w:w="2666" w:type="dxa"/>
          </w:tcPr>
          <w:p w14:paraId="0B9FA684" w14:textId="04BC4554" w:rsidR="000C674A" w:rsidRPr="00255F5E" w:rsidRDefault="000C674A" w:rsidP="00A070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escription</w:t>
            </w:r>
          </w:p>
        </w:tc>
      </w:tr>
      <w:tr w:rsidR="0045498F" w14:paraId="2A77FE85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187DBAE7" w14:textId="6D88C517" w:rsidR="0045498F" w:rsidRPr="00255F5E" w:rsidRDefault="00057266" w:rsidP="001172D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p Level</w:t>
            </w:r>
          </w:p>
        </w:tc>
      </w:tr>
      <w:tr w:rsidR="003A396A" w14:paraId="706771FC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D58F215" w14:textId="0009FAEE" w:rsidR="003A396A" w:rsidRPr="004E0C03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E0C03">
              <w:rPr>
                <w:sz w:val="18"/>
                <w:szCs w:val="18"/>
              </w:rPr>
              <w:t>ClkQH</w:t>
            </w:r>
            <w:proofErr w:type="spellEnd"/>
          </w:p>
        </w:tc>
        <w:tc>
          <w:tcPr>
            <w:tcW w:w="1003" w:type="dxa"/>
          </w:tcPr>
          <w:p w14:paraId="784BDC21" w14:textId="19EC3688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14:paraId="1148C94A" w14:textId="40076A00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TILE_SS_RVC</w:t>
            </w:r>
          </w:p>
        </w:tc>
        <w:tc>
          <w:tcPr>
            <w:tcW w:w="2126" w:type="dxa"/>
          </w:tcPr>
          <w:p w14:paraId="305ED38E" w14:textId="101E0B22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</w:t>
            </w:r>
            <w:proofErr w:type="gramStart"/>
            <w:r w:rsidRPr="004E0C03">
              <w:rPr>
                <w:sz w:val="18"/>
                <w:szCs w:val="18"/>
              </w:rPr>
              <w:t>CTRL</w:t>
            </w:r>
            <w:r w:rsidR="00057266" w:rsidRPr="004E0C03">
              <w:rPr>
                <w:sz w:val="18"/>
                <w:szCs w:val="18"/>
              </w:rPr>
              <w:t>,MEM</w:t>
            </w:r>
            <w:proofErr w:type="gramEnd"/>
            <w:r w:rsidR="00057266" w:rsidRPr="004E0C03">
              <w:rPr>
                <w:sz w:val="18"/>
                <w:szCs w:val="18"/>
              </w:rPr>
              <w:t>_WRAP</w:t>
            </w:r>
          </w:p>
        </w:tc>
        <w:tc>
          <w:tcPr>
            <w:tcW w:w="2666" w:type="dxa"/>
          </w:tcPr>
          <w:p w14:paraId="40E6C6DA" w14:textId="77777777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3A396A" w14:paraId="447BE5BE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4B8CB3C0" w14:textId="15F4D07C" w:rsidR="003A396A" w:rsidRPr="004E0C03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E0C03">
              <w:rPr>
                <w:sz w:val="18"/>
                <w:szCs w:val="18"/>
              </w:rPr>
              <w:t>ResetQnnnH</w:t>
            </w:r>
            <w:proofErr w:type="spellEnd"/>
          </w:p>
        </w:tc>
        <w:tc>
          <w:tcPr>
            <w:tcW w:w="1003" w:type="dxa"/>
          </w:tcPr>
          <w:p w14:paraId="6FD8B978" w14:textId="6BEED458" w:rsidR="003A396A" w:rsidRPr="004E0C03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14:paraId="68501FEF" w14:textId="29AF74F9" w:rsidR="003A396A" w:rsidRPr="004E0C03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TILE_SS_RVC</w:t>
            </w:r>
          </w:p>
        </w:tc>
        <w:tc>
          <w:tcPr>
            <w:tcW w:w="2126" w:type="dxa"/>
          </w:tcPr>
          <w:p w14:paraId="64E61107" w14:textId="0109CB78" w:rsidR="003A396A" w:rsidRPr="004E0C03" w:rsidRDefault="00057266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</w:t>
            </w:r>
            <w:proofErr w:type="gramStart"/>
            <w:r w:rsidRPr="004E0C03">
              <w:rPr>
                <w:sz w:val="18"/>
                <w:szCs w:val="18"/>
              </w:rPr>
              <w:t>CTRL,MEM</w:t>
            </w:r>
            <w:proofErr w:type="gramEnd"/>
            <w:r w:rsidRPr="004E0C03">
              <w:rPr>
                <w:sz w:val="18"/>
                <w:szCs w:val="18"/>
              </w:rPr>
              <w:t>_WRAP</w:t>
            </w:r>
          </w:p>
        </w:tc>
        <w:tc>
          <w:tcPr>
            <w:tcW w:w="2666" w:type="dxa"/>
          </w:tcPr>
          <w:p w14:paraId="69282763" w14:textId="77777777" w:rsidR="003A396A" w:rsidRPr="004E0C03" w:rsidRDefault="003A396A" w:rsidP="003A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3A396A" w14:paraId="048E5CEB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60298FA0" w14:textId="44551D90" w:rsidR="003A396A" w:rsidRPr="004E0C03" w:rsidRDefault="003A396A" w:rsidP="003A396A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E0C03">
              <w:rPr>
                <w:sz w:val="18"/>
                <w:szCs w:val="18"/>
              </w:rPr>
              <w:t>TileIdStrapQnnnH</w:t>
            </w:r>
            <w:proofErr w:type="spellEnd"/>
          </w:p>
        </w:tc>
        <w:tc>
          <w:tcPr>
            <w:tcW w:w="1003" w:type="dxa"/>
          </w:tcPr>
          <w:p w14:paraId="3577D2A7" w14:textId="105BECD1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10</w:t>
            </w:r>
          </w:p>
        </w:tc>
        <w:tc>
          <w:tcPr>
            <w:tcW w:w="1276" w:type="dxa"/>
          </w:tcPr>
          <w:p w14:paraId="50D92F3A" w14:textId="3A89B299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TILE_SS_RVC</w:t>
            </w:r>
          </w:p>
        </w:tc>
        <w:tc>
          <w:tcPr>
            <w:tcW w:w="2126" w:type="dxa"/>
          </w:tcPr>
          <w:p w14:paraId="36F5A6C0" w14:textId="4A01FA3B" w:rsidR="003A396A" w:rsidRPr="004E0C03" w:rsidRDefault="00057266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666" w:type="dxa"/>
          </w:tcPr>
          <w:p w14:paraId="090AF60F" w14:textId="00BD73C2" w:rsidR="003A396A" w:rsidRPr="004E0C03" w:rsidRDefault="003A396A" w:rsidP="003A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atch Request address to TILE ID</w:t>
            </w:r>
          </w:p>
        </w:tc>
      </w:tr>
      <w:tr w:rsidR="001172D2" w14:paraId="36025CCD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3A3C4A7C" w14:textId="27B6C4D5" w:rsidR="001172D2" w:rsidRPr="004E0C03" w:rsidRDefault="001172D2" w:rsidP="001172D2">
            <w:pPr>
              <w:jc w:val="center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&lt;-&gt; MEM_WRAP</w:t>
            </w:r>
          </w:p>
        </w:tc>
      </w:tr>
      <w:tr w:rsidR="001172D2" w14:paraId="1D0EAF48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2E12AF9" w14:textId="5D6635ED" w:rsidR="001172D2" w:rsidRPr="004E0C03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eqValidQ501H</w:t>
            </w:r>
          </w:p>
        </w:tc>
        <w:tc>
          <w:tcPr>
            <w:tcW w:w="1003" w:type="dxa"/>
          </w:tcPr>
          <w:p w14:paraId="333A5106" w14:textId="4F37E1F1" w:rsidR="001172D2" w:rsidRPr="004E0C03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14:paraId="5F43205B" w14:textId="183E7C4A" w:rsidR="001172D2" w:rsidRPr="004E0C03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126" w:type="dxa"/>
          </w:tcPr>
          <w:p w14:paraId="7A16B221" w14:textId="6E23B419" w:rsidR="001172D2" w:rsidRPr="004E0C03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666" w:type="dxa"/>
          </w:tcPr>
          <w:p w14:paraId="2D3D2059" w14:textId="202F32F5" w:rsidR="001172D2" w:rsidRPr="004E0C03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172D2" w14:paraId="1FFEBEDA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767126E" w14:textId="020D6B0A" w:rsidR="001172D2" w:rsidRPr="004E0C03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eqOpcodeQ501H</w:t>
            </w:r>
          </w:p>
        </w:tc>
        <w:tc>
          <w:tcPr>
            <w:tcW w:w="1003" w:type="dxa"/>
          </w:tcPr>
          <w:p w14:paraId="283AE56C" w14:textId="7CAC5606" w:rsidR="001172D2" w:rsidRPr="004E0C03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2</w:t>
            </w:r>
          </w:p>
        </w:tc>
        <w:tc>
          <w:tcPr>
            <w:tcW w:w="1276" w:type="dxa"/>
          </w:tcPr>
          <w:p w14:paraId="76802371" w14:textId="3032EA24" w:rsidR="001172D2" w:rsidRPr="004E0C03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126" w:type="dxa"/>
          </w:tcPr>
          <w:p w14:paraId="73F2A31E" w14:textId="6AC11233" w:rsidR="001172D2" w:rsidRPr="004E0C03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666" w:type="dxa"/>
          </w:tcPr>
          <w:p w14:paraId="38834BC6" w14:textId="4DC2B380" w:rsidR="001172D2" w:rsidRPr="004E0C03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172D2" w14:paraId="001025C7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AEC7575" w14:textId="65A99E74" w:rsidR="001172D2" w:rsidRPr="004E0C03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eqAddressQ501H</w:t>
            </w:r>
          </w:p>
        </w:tc>
        <w:tc>
          <w:tcPr>
            <w:tcW w:w="1003" w:type="dxa"/>
          </w:tcPr>
          <w:p w14:paraId="2C62CF30" w14:textId="4D6251FD" w:rsidR="001172D2" w:rsidRPr="004E0C03" w:rsidRDefault="00BD238B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NT_LEN</w:t>
            </w:r>
          </w:p>
        </w:tc>
        <w:tc>
          <w:tcPr>
            <w:tcW w:w="1276" w:type="dxa"/>
          </w:tcPr>
          <w:p w14:paraId="65B33B6D" w14:textId="2C4D36F4" w:rsidR="001172D2" w:rsidRPr="004E0C03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126" w:type="dxa"/>
          </w:tcPr>
          <w:p w14:paraId="695908DD" w14:textId="0BE416C2" w:rsidR="001172D2" w:rsidRPr="004E0C03" w:rsidRDefault="001374AD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666" w:type="dxa"/>
          </w:tcPr>
          <w:p w14:paraId="27FBC062" w14:textId="72C1331A" w:rsidR="001172D2" w:rsidRPr="004E0C03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172D2" w14:paraId="1FB8393E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6860349" w14:textId="64633692" w:rsidR="001172D2" w:rsidRPr="004E0C03" w:rsidRDefault="001172D2" w:rsidP="001172D2">
            <w:pPr>
              <w:rPr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eqDataQ501H</w:t>
            </w:r>
          </w:p>
        </w:tc>
        <w:tc>
          <w:tcPr>
            <w:tcW w:w="1003" w:type="dxa"/>
          </w:tcPr>
          <w:p w14:paraId="5E38BFA4" w14:textId="4FAA2378" w:rsidR="001172D2" w:rsidRPr="004E0C03" w:rsidRDefault="00BD238B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NT_LEN</w:t>
            </w:r>
          </w:p>
        </w:tc>
        <w:tc>
          <w:tcPr>
            <w:tcW w:w="1276" w:type="dxa"/>
          </w:tcPr>
          <w:p w14:paraId="421CDFF2" w14:textId="2941FA3F" w:rsidR="001172D2" w:rsidRPr="004E0C03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126" w:type="dxa"/>
          </w:tcPr>
          <w:p w14:paraId="044619DA" w14:textId="4849B6FD" w:rsidR="001172D2" w:rsidRPr="004E0C03" w:rsidRDefault="001374AD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666" w:type="dxa"/>
          </w:tcPr>
          <w:p w14:paraId="61A8B1C2" w14:textId="78D272B7" w:rsidR="001172D2" w:rsidRPr="004E0C03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31D84" w14:paraId="7F31860D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8C4E20D" w14:textId="75A0EA87" w:rsidR="00131D84" w:rsidRPr="004E0C03" w:rsidRDefault="00131D84" w:rsidP="00131D8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spValidQ50</w:t>
            </w:r>
            <w:r w:rsidR="000F6CF2"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H</w:t>
            </w:r>
          </w:p>
        </w:tc>
        <w:tc>
          <w:tcPr>
            <w:tcW w:w="1003" w:type="dxa"/>
          </w:tcPr>
          <w:p w14:paraId="5420CC90" w14:textId="4AB881D3" w:rsidR="00131D84" w:rsidRPr="004E0C03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14:paraId="095480DD" w14:textId="4E3DD578" w:rsidR="00131D84" w:rsidRPr="004E0C03" w:rsidRDefault="001B70B3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126" w:type="dxa"/>
          </w:tcPr>
          <w:p w14:paraId="1818BC02" w14:textId="632A00ED" w:rsidR="00131D84" w:rsidRPr="004E0C03" w:rsidRDefault="001374AD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666" w:type="dxa"/>
          </w:tcPr>
          <w:p w14:paraId="09E05BE1" w14:textId="23190849" w:rsidR="00131D84" w:rsidRPr="004E0C03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31D84" w14:paraId="2B69C924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9F08D38" w14:textId="21861CE9" w:rsidR="00131D84" w:rsidRPr="004E0C03" w:rsidRDefault="00131D84" w:rsidP="00131D8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spOpcodeQ50</w:t>
            </w:r>
            <w:r w:rsidR="000F6CF2"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H</w:t>
            </w:r>
          </w:p>
        </w:tc>
        <w:tc>
          <w:tcPr>
            <w:tcW w:w="1003" w:type="dxa"/>
          </w:tcPr>
          <w:p w14:paraId="0C6677C9" w14:textId="41768458" w:rsidR="00131D84" w:rsidRPr="004E0C03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2</w:t>
            </w:r>
          </w:p>
        </w:tc>
        <w:tc>
          <w:tcPr>
            <w:tcW w:w="1276" w:type="dxa"/>
          </w:tcPr>
          <w:p w14:paraId="520E16B6" w14:textId="35333E14" w:rsidR="00131D84" w:rsidRPr="004E0C03" w:rsidRDefault="001B70B3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126" w:type="dxa"/>
          </w:tcPr>
          <w:p w14:paraId="1511D4A8" w14:textId="5D726D38" w:rsidR="00131D84" w:rsidRPr="004E0C03" w:rsidRDefault="001374AD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666" w:type="dxa"/>
          </w:tcPr>
          <w:p w14:paraId="018A22E8" w14:textId="125F9477" w:rsidR="00131D84" w:rsidRPr="004E0C03" w:rsidRDefault="00D73687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31D84" w14:paraId="4C8D166D" w14:textId="77777777" w:rsidTr="004E0C03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4564006" w14:textId="4975CEA5" w:rsidR="00131D84" w:rsidRPr="004E0C03" w:rsidRDefault="00131D84" w:rsidP="00131D8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spAddressQ50</w:t>
            </w:r>
            <w:r w:rsidR="000F6CF2"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H</w:t>
            </w:r>
          </w:p>
        </w:tc>
        <w:tc>
          <w:tcPr>
            <w:tcW w:w="1003" w:type="dxa"/>
          </w:tcPr>
          <w:p w14:paraId="4BE2F245" w14:textId="4F1347B8" w:rsidR="00131D84" w:rsidRPr="004E0C03" w:rsidRDefault="00BD238B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NT_LEN</w:t>
            </w:r>
          </w:p>
        </w:tc>
        <w:tc>
          <w:tcPr>
            <w:tcW w:w="1276" w:type="dxa"/>
          </w:tcPr>
          <w:p w14:paraId="5C751938" w14:textId="09E144CF" w:rsidR="00131D84" w:rsidRPr="004E0C03" w:rsidRDefault="001B70B3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126" w:type="dxa"/>
          </w:tcPr>
          <w:p w14:paraId="5935C7D6" w14:textId="09D4F77B" w:rsidR="00131D84" w:rsidRPr="004E0C03" w:rsidRDefault="001374AD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666" w:type="dxa"/>
          </w:tcPr>
          <w:p w14:paraId="13555AE7" w14:textId="77CF58B1" w:rsidR="00131D84" w:rsidRPr="004E0C03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  <w:tr w:rsidR="00131D84" w14:paraId="1388677D" w14:textId="77777777" w:rsidTr="004E0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BA22A83" w14:textId="636BD882" w:rsidR="00131D84" w:rsidRPr="004E0C03" w:rsidRDefault="00131D84" w:rsidP="00131D8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RspDataQ50</w:t>
            </w:r>
            <w:r w:rsidR="000F6CF2"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  <w:r w:rsidRPr="004E0C03">
              <w:rPr>
                <w:rFonts w:ascii="Calibri" w:hAnsi="Calibri" w:cs="Calibri"/>
                <w:color w:val="000000"/>
                <w:sz w:val="18"/>
                <w:szCs w:val="18"/>
              </w:rPr>
              <w:t>H</w:t>
            </w:r>
          </w:p>
        </w:tc>
        <w:tc>
          <w:tcPr>
            <w:tcW w:w="1003" w:type="dxa"/>
          </w:tcPr>
          <w:p w14:paraId="7745D866" w14:textId="4412BEBF" w:rsidR="00131D84" w:rsidRPr="004E0C03" w:rsidRDefault="00BD238B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NT_LEN</w:t>
            </w:r>
          </w:p>
        </w:tc>
        <w:tc>
          <w:tcPr>
            <w:tcW w:w="1276" w:type="dxa"/>
          </w:tcPr>
          <w:p w14:paraId="4D8BC813" w14:textId="22196DE0" w:rsidR="00131D84" w:rsidRPr="004E0C03" w:rsidRDefault="001B70B3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MEM_WRAP</w:t>
            </w:r>
          </w:p>
        </w:tc>
        <w:tc>
          <w:tcPr>
            <w:tcW w:w="2126" w:type="dxa"/>
          </w:tcPr>
          <w:p w14:paraId="35FA30B7" w14:textId="4A26E002" w:rsidR="00131D84" w:rsidRPr="004E0C03" w:rsidRDefault="001374AD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IO_CTRL</w:t>
            </w:r>
          </w:p>
        </w:tc>
        <w:tc>
          <w:tcPr>
            <w:tcW w:w="2666" w:type="dxa"/>
          </w:tcPr>
          <w:p w14:paraId="06876709" w14:textId="688A78BB" w:rsidR="00131D84" w:rsidRPr="004E0C03" w:rsidRDefault="00D73687" w:rsidP="001B70B3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E0C03">
              <w:rPr>
                <w:sz w:val="18"/>
                <w:szCs w:val="18"/>
              </w:rPr>
              <w:t>Standard interface</w:t>
            </w:r>
          </w:p>
        </w:tc>
      </w:tr>
    </w:tbl>
    <w:p w14:paraId="67100D0C" w14:textId="618E5E4C" w:rsidR="001B70B3" w:rsidRDefault="001B70B3">
      <w:pPr>
        <w:pStyle w:val="Caption"/>
        <w:rPr>
          <w:b/>
          <w:bCs/>
        </w:rPr>
      </w:pPr>
      <w:bookmarkStart w:id="15" w:name="_Toc79441999"/>
      <w:r w:rsidRPr="004F6FC6">
        <w:rPr>
          <w:b/>
          <w:bCs/>
        </w:rPr>
        <w:t xml:space="preserve">Table </w:t>
      </w:r>
      <w:r w:rsidRPr="004F6FC6">
        <w:rPr>
          <w:b/>
          <w:bCs/>
        </w:rPr>
        <w:fldChar w:fldCharType="begin"/>
      </w:r>
      <w:r w:rsidRPr="004F6FC6">
        <w:rPr>
          <w:b/>
          <w:bCs/>
        </w:rPr>
        <w:instrText xml:space="preserve"> SEQ Table \* ARABIC </w:instrText>
      </w:r>
      <w:r w:rsidRPr="004F6FC6">
        <w:rPr>
          <w:b/>
          <w:bCs/>
        </w:rPr>
        <w:fldChar w:fldCharType="separate"/>
      </w:r>
      <w:r w:rsidR="004F6FC6" w:rsidRPr="004F6FC6">
        <w:rPr>
          <w:b/>
          <w:bCs/>
          <w:noProof/>
        </w:rPr>
        <w:t>9</w:t>
      </w:r>
      <w:r w:rsidRPr="004F6FC6">
        <w:rPr>
          <w:b/>
          <w:bCs/>
        </w:rPr>
        <w:fldChar w:fldCharType="end"/>
      </w:r>
      <w:r w:rsidR="003E0ECD" w:rsidRPr="004F6FC6">
        <w:rPr>
          <w:b/>
          <w:bCs/>
        </w:rPr>
        <w:t xml:space="preserve"> </w:t>
      </w:r>
      <w:r w:rsidRPr="004F6FC6">
        <w:rPr>
          <w:b/>
          <w:bCs/>
        </w:rPr>
        <w:t>- Internal Interconnect</w:t>
      </w:r>
      <w:bookmarkEnd w:id="15"/>
    </w:p>
    <w:p w14:paraId="2DC47ECC" w14:textId="6641353E" w:rsidR="00D9626A" w:rsidRDefault="00D9626A" w:rsidP="00D9626A"/>
    <w:p w14:paraId="7A2EBF30" w14:textId="1EBB9F7F" w:rsidR="00D9626A" w:rsidRDefault="00D9626A" w:rsidP="00D9626A">
      <w:pPr>
        <w:pStyle w:val="Heading2"/>
      </w:pPr>
      <w:bookmarkStart w:id="16" w:name="_Toc79052386"/>
      <w:r>
        <w:t xml:space="preserve">Internal interconnect </w:t>
      </w:r>
      <w:r>
        <w:rPr>
          <w:rStyle w:val="Emphasis"/>
          <w:i w:val="0"/>
          <w:iCs w:val="0"/>
          <w:color w:val="000000" w:themeColor="text1"/>
        </w:rPr>
        <w:t>Block Diagram</w:t>
      </w:r>
      <w:bookmarkEnd w:id="16"/>
    </w:p>
    <w:p w14:paraId="559D2683" w14:textId="35EFF942" w:rsidR="00057266" w:rsidRDefault="004F66F5" w:rsidP="004F66F5">
      <w:r>
        <w:object w:dxaOrig="7515" w:dyaOrig="4995" w14:anchorId="3BE40711">
          <v:shape id="_x0000_i1026" type="#_x0000_t75" style="width:330.85pt;height:220pt" o:ole="">
            <v:imagedata r:id="rId16" o:title=""/>
          </v:shape>
          <o:OLEObject Type="Embed" ProgID="Visio.Drawing.15" ShapeID="_x0000_i1026" DrawAspect="Content" ObjectID="_1690055471" r:id="rId17"/>
        </w:object>
      </w:r>
    </w:p>
    <w:p w14:paraId="28E9E5FD" w14:textId="512D8092" w:rsidR="004A7B78" w:rsidRDefault="00057266" w:rsidP="00057266">
      <w:pPr>
        <w:pStyle w:val="Caption"/>
        <w:sectPr w:rsidR="004A7B7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17" w:name="_Toc79052285"/>
      <w:r>
        <w:t xml:space="preserve">Figure </w:t>
      </w:r>
      <w:r w:rsidR="000B5A11">
        <w:fldChar w:fldCharType="begin"/>
      </w:r>
      <w:r w:rsidR="000B5A11">
        <w:instrText xml:space="preserve"> SEQ Figure \* ARABIC </w:instrText>
      </w:r>
      <w:r w:rsidR="000B5A11">
        <w:fldChar w:fldCharType="separate"/>
      </w:r>
      <w:r>
        <w:rPr>
          <w:noProof/>
        </w:rPr>
        <w:t>2</w:t>
      </w:r>
      <w:r w:rsidR="000B5A11">
        <w:rPr>
          <w:noProof/>
        </w:rPr>
        <w:fldChar w:fldCharType="end"/>
      </w:r>
      <w:r w:rsidR="003E0ECD">
        <w:t xml:space="preserve"> </w:t>
      </w:r>
      <w:r>
        <w:t>- Internal Interconnect</w:t>
      </w:r>
      <w:bookmarkEnd w:id="17"/>
    </w:p>
    <w:p w14:paraId="605CC8BF" w14:textId="4646BD50" w:rsidR="002124CB" w:rsidRPr="0030032A" w:rsidRDefault="00D17E60" w:rsidP="003E0ECD">
      <w:pPr>
        <w:pStyle w:val="Heading1"/>
      </w:pPr>
      <w:bookmarkStart w:id="18" w:name="_Toc79052387"/>
      <w:r w:rsidRPr="003E0ECD">
        <w:rPr>
          <w:rStyle w:val="Emphasis"/>
          <w:i w:val="0"/>
          <w:iCs w:val="0"/>
          <w:color w:val="000000" w:themeColor="text1"/>
        </w:rPr>
        <w:lastRenderedPageBreak/>
        <w:t>Interface</w:t>
      </w:r>
      <w:r>
        <w:rPr>
          <w:rStyle w:val="Emphasis"/>
          <w:i w:val="0"/>
          <w:iCs w:val="0"/>
          <w:color w:val="000000" w:themeColor="text1"/>
        </w:rPr>
        <w:t xml:space="preserve"> Block </w:t>
      </w:r>
      <w:r w:rsidR="00293734">
        <w:rPr>
          <w:rStyle w:val="Emphasis"/>
          <w:i w:val="0"/>
          <w:iCs w:val="0"/>
          <w:color w:val="000000" w:themeColor="text1"/>
        </w:rPr>
        <w:t>Diagram</w:t>
      </w:r>
      <w:bookmarkEnd w:id="18"/>
    </w:p>
    <w:p w14:paraId="3B8D92D8" w14:textId="641519BC" w:rsidR="002124CB" w:rsidRDefault="00A07015" w:rsidP="002124CB">
      <w:pPr>
        <w:keepNext/>
      </w:pPr>
      <w:r>
        <w:object w:dxaOrig="13560" w:dyaOrig="8850" w14:anchorId="6952FD6E">
          <v:shape id="_x0000_i1027" type="#_x0000_t75" style="width:451pt;height:294.2pt" o:ole="">
            <v:imagedata r:id="rId18" o:title=""/>
          </v:shape>
          <o:OLEObject Type="Embed" ProgID="Visio.Drawing.15" ShapeID="_x0000_i1027" DrawAspect="Content" ObjectID="_1690055472" r:id="rId19"/>
        </w:object>
      </w:r>
    </w:p>
    <w:p w14:paraId="52EEDD51" w14:textId="4310FA9D" w:rsidR="004A7B78" w:rsidRPr="0040505B" w:rsidRDefault="002124CB" w:rsidP="002124CB">
      <w:pPr>
        <w:pStyle w:val="Caption"/>
        <w:sectPr w:rsidR="004A7B78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19" w:name="_Toc79052286"/>
      <w:r>
        <w:t xml:space="preserve">Figure </w:t>
      </w:r>
      <w:r w:rsidR="000B5A11">
        <w:fldChar w:fldCharType="begin"/>
      </w:r>
      <w:r w:rsidR="000B5A11">
        <w:instrText xml:space="preserve"> SEQ Figure \* ARABIC </w:instrText>
      </w:r>
      <w:r w:rsidR="000B5A11">
        <w:fldChar w:fldCharType="separate"/>
      </w:r>
      <w:r w:rsidR="00057266">
        <w:rPr>
          <w:noProof/>
        </w:rPr>
        <w:t>3</w:t>
      </w:r>
      <w:r w:rsidR="000B5A11">
        <w:rPr>
          <w:noProof/>
        </w:rPr>
        <w:fldChar w:fldCharType="end"/>
      </w:r>
      <w:r w:rsidR="00BC479D">
        <w:rPr>
          <w:noProof/>
        </w:rPr>
        <w:t xml:space="preserve"> </w:t>
      </w:r>
      <w:r>
        <w:t xml:space="preserve">- </w:t>
      </w:r>
      <w:r w:rsidR="00D17E60">
        <w:t>Interface</w:t>
      </w:r>
      <w:r>
        <w:t xml:space="preserve"> Block Diagra</w:t>
      </w:r>
      <w:r w:rsidR="00975B9F">
        <w:t>m</w:t>
      </w:r>
      <w:bookmarkEnd w:id="19"/>
    </w:p>
    <w:p w14:paraId="404F34C0" w14:textId="1810BE7C" w:rsidR="00F94796" w:rsidRPr="007B29FF" w:rsidRDefault="000F39F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20" w:name="_Toc79052388"/>
      <w:r>
        <w:rPr>
          <w:rStyle w:val="Heading2Char"/>
          <w:b/>
          <w:bCs/>
          <w:smallCaps/>
          <w:sz w:val="36"/>
          <w:szCs w:val="36"/>
        </w:rPr>
        <w:lastRenderedPageBreak/>
        <w:t>TILE_</w:t>
      </w:r>
      <w:r w:rsidR="00F12DF3">
        <w:rPr>
          <w:rStyle w:val="Heading2Char"/>
          <w:b/>
          <w:bCs/>
          <w:smallCaps/>
          <w:sz w:val="36"/>
          <w:szCs w:val="36"/>
        </w:rPr>
        <w:t>SS_RVC_</w:t>
      </w:r>
      <w:r>
        <w:rPr>
          <w:rStyle w:val="Heading2Char"/>
          <w:b/>
          <w:bCs/>
          <w:smallCaps/>
          <w:sz w:val="36"/>
          <w:szCs w:val="36"/>
        </w:rPr>
        <w:t>&lt;#&gt; in the SOC</w:t>
      </w:r>
      <w:bookmarkEnd w:id="20"/>
    </w:p>
    <w:p w14:paraId="0ED43A7D" w14:textId="7B57A232" w:rsidR="001B3C59" w:rsidRDefault="00F94796" w:rsidP="00F94796">
      <w:pPr>
        <w:rPr>
          <w:rStyle w:val="Emphasis"/>
          <w:i w:val="0"/>
          <w:iCs w:val="0"/>
        </w:rPr>
      </w:pPr>
      <w:r w:rsidRPr="007B29FF">
        <w:rPr>
          <w:rStyle w:val="Emphasis"/>
          <w:i w:val="0"/>
          <w:iCs w:val="0"/>
        </w:rPr>
        <w:t xml:space="preserve">Many Tiles </w:t>
      </w:r>
      <w:r w:rsidR="00E60B13">
        <w:rPr>
          <w:rStyle w:val="Emphasis"/>
          <w:i w:val="0"/>
          <w:iCs w:val="0"/>
        </w:rPr>
        <w:t>can be connected to a “ring architecture”.</w:t>
      </w:r>
      <w:r w:rsidR="00E60B13">
        <w:rPr>
          <w:rStyle w:val="Emphasis"/>
          <w:i w:val="0"/>
          <w:iCs w:val="0"/>
        </w:rPr>
        <w:br/>
      </w:r>
      <w:r w:rsidR="003C4A5A">
        <w:rPr>
          <w:rStyle w:val="Emphasis"/>
          <w:i w:val="0"/>
          <w:iCs w:val="0"/>
        </w:rPr>
        <w:t xml:space="preserve">Together they </w:t>
      </w:r>
      <w:r w:rsidRPr="007B29FF">
        <w:rPr>
          <w:rStyle w:val="Emphasis"/>
          <w:i w:val="0"/>
          <w:iCs w:val="0"/>
        </w:rPr>
        <w:t xml:space="preserve">make a multi-core </w:t>
      </w:r>
      <w:r w:rsidR="00023EB5">
        <w:rPr>
          <w:rStyle w:val="Emphasis"/>
          <w:i w:val="0"/>
          <w:iCs w:val="0"/>
        </w:rPr>
        <w:t>SOC</w:t>
      </w:r>
      <w:r w:rsidR="003C4A5A">
        <w:rPr>
          <w:rStyle w:val="Emphasis"/>
          <w:i w:val="0"/>
          <w:iCs w:val="0"/>
        </w:rPr>
        <w:t>.</w:t>
      </w:r>
      <w:r w:rsidR="003C4A5A">
        <w:rPr>
          <w:rStyle w:val="Emphasis"/>
          <w:i w:val="0"/>
          <w:iCs w:val="0"/>
        </w:rPr>
        <w:br/>
      </w:r>
    </w:p>
    <w:p w14:paraId="724242D9" w14:textId="77900053" w:rsidR="004E502C" w:rsidRDefault="003C4A5A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 w:rsidRPr="001B3C59">
        <w:rPr>
          <w:rStyle w:val="Emphasis"/>
          <w:i w:val="0"/>
          <w:iCs w:val="0"/>
        </w:rPr>
        <w:t>All the Tiles are “</w:t>
      </w:r>
      <w:r w:rsidR="001B3C59" w:rsidRPr="001B3C59">
        <w:rPr>
          <w:rStyle w:val="Emphasis"/>
          <w:i w:val="0"/>
          <w:iCs w:val="0"/>
        </w:rPr>
        <w:t>passive” and cannot generate ring traffic.</w:t>
      </w:r>
    </w:p>
    <w:p w14:paraId="13CEAEDE" w14:textId="6C1263E9" w:rsidR="003668E1" w:rsidRDefault="003668E1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System Agent interacts with the Tiles memory by sending RD/WR requests </w:t>
      </w:r>
      <w:r w:rsidR="00F45F54">
        <w:rPr>
          <w:rStyle w:val="Emphasis"/>
          <w:i w:val="0"/>
          <w:iCs w:val="0"/>
        </w:rPr>
        <w:t>on the ring.</w:t>
      </w:r>
    </w:p>
    <w:p w14:paraId="6A6966E9" w14:textId="1E9C8A6C" w:rsidR="001B3C59" w:rsidRDefault="004B77EC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 latency is deterministic for all transaction.</w:t>
      </w:r>
    </w:p>
    <w:p w14:paraId="4866CF98" w14:textId="1E14EDCC" w:rsidR="008A1B37" w:rsidRDefault="00AE7A21" w:rsidP="00A07015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 w:rsidRPr="000F3184">
        <w:rPr>
          <w:rStyle w:val="Emphasis"/>
          <w:i w:val="0"/>
          <w:iCs w:val="0"/>
        </w:rPr>
        <w:t xml:space="preserve">The </w:t>
      </w:r>
      <w:r w:rsidR="00935BD1" w:rsidRPr="000F3184">
        <w:rPr>
          <w:rStyle w:val="Emphasis"/>
          <w:i w:val="0"/>
          <w:iCs w:val="0"/>
        </w:rPr>
        <w:t xml:space="preserve">Tile </w:t>
      </w:r>
      <w:r w:rsidRPr="000F3184">
        <w:rPr>
          <w:rStyle w:val="Emphasis"/>
          <w:i w:val="0"/>
          <w:iCs w:val="0"/>
        </w:rPr>
        <w:t>latency of Req</w:t>
      </w:r>
      <w:r w:rsidR="008A1B37">
        <w:rPr>
          <w:rStyle w:val="Emphasis"/>
          <w:i w:val="0"/>
          <w:iCs w:val="0"/>
        </w:rPr>
        <w:t xml:space="preserve">uest </w:t>
      </w:r>
      <w:r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FC5249" w:rsidRPr="000F3184">
        <w:rPr>
          <w:rStyle w:val="Emphasis"/>
          <w:i w:val="0"/>
          <w:iCs w:val="0"/>
        </w:rPr>
        <w:t>. (Both for TILE_ID h</w:t>
      </w:r>
      <w:r w:rsidRPr="000F3184">
        <w:rPr>
          <w:rStyle w:val="Emphasis"/>
          <w:i w:val="0"/>
          <w:iCs w:val="0"/>
        </w:rPr>
        <w:t xml:space="preserve">it </w:t>
      </w:r>
      <w:r w:rsidR="00F12DF3">
        <w:rPr>
          <w:rStyle w:val="Emphasis"/>
          <w:i w:val="0"/>
          <w:iCs w:val="0"/>
        </w:rPr>
        <w:t>&amp;</w:t>
      </w:r>
      <w:r w:rsidRPr="000F3184">
        <w:rPr>
          <w:rStyle w:val="Emphasis"/>
          <w:i w:val="0"/>
          <w:iCs w:val="0"/>
        </w:rPr>
        <w:t xml:space="preserve"> miss</w:t>
      </w:r>
      <w:r w:rsidR="00FC5249" w:rsidRPr="000F3184">
        <w:rPr>
          <w:rStyle w:val="Emphasis"/>
          <w:i w:val="0"/>
          <w:iCs w:val="0"/>
        </w:rPr>
        <w:t>)</w:t>
      </w:r>
      <w:r w:rsidR="008A1B37">
        <w:rPr>
          <w:rStyle w:val="Emphasis"/>
          <w:i w:val="0"/>
          <w:iCs w:val="0"/>
        </w:rPr>
        <w:t>:</w:t>
      </w:r>
    </w:p>
    <w:p w14:paraId="6A1A8FE0" w14:textId="5D527B70" w:rsidR="00387618" w:rsidRPr="008A1B37" w:rsidRDefault="00387618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Til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3 Cycles</m:t>
          </m:r>
        </m:oMath>
      </m:oMathPara>
    </w:p>
    <w:p w14:paraId="702783FE" w14:textId="6EACDE71" w:rsidR="008A1B37" w:rsidRDefault="000F3184" w:rsidP="00F45F54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F45F54">
        <w:rPr>
          <w:rStyle w:val="Emphasis"/>
          <w:i w:val="0"/>
          <w:iCs w:val="0"/>
        </w:rPr>
        <w:t>System agent</w:t>
      </w:r>
      <w:r>
        <w:rPr>
          <w:rStyle w:val="Emphasis"/>
          <w:i w:val="0"/>
          <w:iCs w:val="0"/>
        </w:rPr>
        <w:t xml:space="preserve"> Latency </w:t>
      </w:r>
      <w:r w:rsidR="008A1B37" w:rsidRPr="000F3184">
        <w:rPr>
          <w:rStyle w:val="Emphasis"/>
          <w:i w:val="0"/>
          <w:iCs w:val="0"/>
        </w:rPr>
        <w:t>Req</w:t>
      </w:r>
      <w:r w:rsidR="008A1B37">
        <w:rPr>
          <w:rStyle w:val="Emphasis"/>
          <w:i w:val="0"/>
          <w:iCs w:val="0"/>
        </w:rPr>
        <w:t xml:space="preserve">uest </w:t>
      </w:r>
      <w:r w:rsidR="008A1B37"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="008A1B37"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223F5A">
        <w:rPr>
          <w:rStyle w:val="Emphasis"/>
          <w:i w:val="0"/>
          <w:iCs w:val="0"/>
        </w:rPr>
        <w:t>:</w:t>
      </w:r>
    </w:p>
    <w:p w14:paraId="73B1454B" w14:textId="36FF8E3A" w:rsidR="00F45F54" w:rsidRPr="008A1B37" w:rsidRDefault="008E7109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S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&lt;#Tiles&gt; ⋅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Til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</m:oMath>
      </m:oMathPara>
    </w:p>
    <w:p w14:paraId="62DC2A3C" w14:textId="5FB84848" w:rsidR="00F94796" w:rsidRPr="003D6136" w:rsidRDefault="003D6136" w:rsidP="003D6136">
      <w:pPr>
        <w:pStyle w:val="Heading2"/>
        <w:rPr>
          <w:rStyle w:val="Emphasis"/>
          <w:i w:val="0"/>
          <w:iCs w:val="0"/>
          <w:color w:val="000000" w:themeColor="text1"/>
        </w:rPr>
      </w:pPr>
      <w:bookmarkStart w:id="21" w:name="_Toc79052389"/>
      <w:r>
        <w:rPr>
          <w:rStyle w:val="Emphasis"/>
          <w:i w:val="0"/>
          <w:iCs w:val="0"/>
          <w:color w:val="000000" w:themeColor="text1"/>
        </w:rPr>
        <w:t>SOC Block Diagram</w:t>
      </w:r>
      <w:bookmarkEnd w:id="21"/>
    </w:p>
    <w:p w14:paraId="1D25C14D" w14:textId="6926E68F" w:rsidR="0030032A" w:rsidRDefault="00580720" w:rsidP="0030032A">
      <w:pPr>
        <w:keepNext/>
      </w:pPr>
      <w:r>
        <w:object w:dxaOrig="14775" w:dyaOrig="11356" w14:anchorId="318E742E">
          <v:shape id="_x0000_i1032" type="#_x0000_t75" style="width:389.15pt;height:299.05pt" o:ole="">
            <v:imagedata r:id="rId20" o:title=""/>
          </v:shape>
          <o:OLEObject Type="Embed" ProgID="Visio.Drawing.15" ShapeID="_x0000_i1032" DrawAspect="Content" ObjectID="_1690055473" r:id="rId21"/>
        </w:object>
      </w:r>
    </w:p>
    <w:p w14:paraId="334D1CB6" w14:textId="5618DE9F" w:rsidR="00F94796" w:rsidRDefault="0030032A" w:rsidP="0030032A">
      <w:pPr>
        <w:pStyle w:val="Caption"/>
      </w:pPr>
      <w:bookmarkStart w:id="22" w:name="_Toc79052287"/>
      <w:r>
        <w:t xml:space="preserve">Figure </w:t>
      </w:r>
      <w:r w:rsidR="000B5A11">
        <w:fldChar w:fldCharType="begin"/>
      </w:r>
      <w:r w:rsidR="000B5A11">
        <w:instrText xml:space="preserve"> SEQ Figure \* ARABIC </w:instrText>
      </w:r>
      <w:r w:rsidR="000B5A11">
        <w:fldChar w:fldCharType="separate"/>
      </w:r>
      <w:r w:rsidR="00057266">
        <w:rPr>
          <w:noProof/>
        </w:rPr>
        <w:t>4</w:t>
      </w:r>
      <w:r w:rsidR="000B5A11">
        <w:rPr>
          <w:noProof/>
        </w:rPr>
        <w:fldChar w:fldCharType="end"/>
      </w:r>
      <w:r>
        <w:t xml:space="preserve"> - </w:t>
      </w:r>
      <w:r w:rsidR="00023EB5">
        <w:t>SOC</w:t>
      </w:r>
      <w:r w:rsidRPr="00024935">
        <w:t xml:space="preserve"> Block diagram</w:t>
      </w:r>
      <w:bookmarkEnd w:id="22"/>
    </w:p>
    <w:p w14:paraId="022EFA60" w14:textId="627041A9" w:rsidR="00F94796" w:rsidRDefault="00023EB5" w:rsidP="00F94796">
      <w:pPr>
        <w:pStyle w:val="Heading2"/>
      </w:pPr>
      <w:bookmarkStart w:id="23" w:name="_Toc79052390"/>
      <w:r>
        <w:t>SOC</w:t>
      </w:r>
      <w:r w:rsidR="00F94796">
        <w:t xml:space="preserve"> </w:t>
      </w:r>
      <w:r w:rsidR="00F94796" w:rsidRPr="007B29FF">
        <w:t xml:space="preserve">Execution </w:t>
      </w:r>
      <w:r w:rsidR="00F94796">
        <w:t>F</w:t>
      </w:r>
      <w:r w:rsidR="00F94796" w:rsidRPr="007B29FF">
        <w:t>low</w:t>
      </w:r>
      <w:r w:rsidR="00F94796">
        <w:t>:</w:t>
      </w:r>
      <w:bookmarkEnd w:id="23"/>
    </w:p>
    <w:p w14:paraId="5F47EC18" w14:textId="32074E59" w:rsidR="00F94796" w:rsidRDefault="00F94796" w:rsidP="00521163">
      <w:pPr>
        <w:pStyle w:val="ListParagraph"/>
        <w:numPr>
          <w:ilvl w:val="0"/>
          <w:numId w:val="3"/>
        </w:numPr>
      </w:pPr>
      <w:r>
        <w:t xml:space="preserve">Reset stage – Reset </w:t>
      </w:r>
      <w:r w:rsidR="00FC4FCC">
        <w:t xml:space="preserve">the </w:t>
      </w:r>
      <w:r w:rsidR="00521163">
        <w:t>Control</w:t>
      </w:r>
      <w:r w:rsidR="008823CB">
        <w:t xml:space="preserve"> bits</w:t>
      </w:r>
      <w:r w:rsidR="00FC4FCC">
        <w:t xml:space="preserve"> &amp;</w:t>
      </w:r>
      <w:r w:rsidR="006D715B">
        <w:t xml:space="preserve"> Set the </w:t>
      </w:r>
      <w:r w:rsidR="008823CB">
        <w:t xml:space="preserve">MMIO </w:t>
      </w:r>
      <w:proofErr w:type="spellStart"/>
      <w:r w:rsidR="006D715B">
        <w:rPr>
          <w:rStyle w:val="Emphasis"/>
          <w:i w:val="0"/>
          <w:iCs w:val="0"/>
        </w:rPr>
        <w:t>PcResetQnnnH</w:t>
      </w:r>
      <w:proofErr w:type="spellEnd"/>
      <w:r w:rsidR="006D715B">
        <w:t xml:space="preserve"> </w:t>
      </w:r>
      <w:r w:rsidR="008823CB">
        <w:t>register</w:t>
      </w:r>
      <w:r w:rsidR="00521163">
        <w:t>.</w:t>
      </w:r>
    </w:p>
    <w:p w14:paraId="65394FE7" w14:textId="6E52C9B7" w:rsidR="00F94796" w:rsidRDefault="00F94796" w:rsidP="006D715B">
      <w:pPr>
        <w:pStyle w:val="ListParagraph"/>
      </w:pPr>
      <w:r>
        <w:t xml:space="preserve">When exiting the RESET </w:t>
      </w:r>
      <w:r w:rsidR="006D715B">
        <w:t>–</w:t>
      </w:r>
      <w:r>
        <w:t xml:space="preserve"> </w:t>
      </w:r>
      <w:r w:rsidR="006D715B">
        <w:t xml:space="preserve">all PC are </w:t>
      </w:r>
      <w:r w:rsidR="00FC4FCC">
        <w:t>stock</w:t>
      </w:r>
      <w:r w:rsidR="006F707D">
        <w:t xml:space="preserve"> at reset </w:t>
      </w:r>
      <w:r w:rsidR="00FC4FCC">
        <w:t xml:space="preserve">value </w:t>
      </w:r>
      <w:r w:rsidR="006D715B">
        <w:t>pointing to 0x0</w:t>
      </w:r>
      <w:r w:rsidR="006F707D">
        <w:t xml:space="preserve"> I_MEM.</w:t>
      </w:r>
    </w:p>
    <w:p w14:paraId="62BB3312" w14:textId="2A230B8F" w:rsidR="00F94796" w:rsidRDefault="00F94796" w:rsidP="00F94796">
      <w:pPr>
        <w:pStyle w:val="ListParagraph"/>
        <w:numPr>
          <w:ilvl w:val="0"/>
          <w:numId w:val="3"/>
        </w:numPr>
      </w:pPr>
      <w:r>
        <w:t>SA (System Agent) will load the program to I_MEM &amp; the Data set to D_MEM</w:t>
      </w:r>
      <w:r w:rsidR="007E24DC">
        <w:t>.</w:t>
      </w:r>
      <w:r w:rsidR="007E24DC">
        <w:br/>
        <w:t xml:space="preserve">This is done by sending the program &amp; Data to the </w:t>
      </w:r>
      <w:r w:rsidR="00A70C4A">
        <w:t>Tiles with the correct Address</w:t>
      </w:r>
      <w:r w:rsidR="00DF70B0">
        <w:t xml:space="preserve"> offset.</w:t>
      </w:r>
    </w:p>
    <w:p w14:paraId="25483855" w14:textId="58C8245E" w:rsidR="00E1588D" w:rsidRPr="00093C9F" w:rsidRDefault="00F94796" w:rsidP="00DA3AA6">
      <w:pPr>
        <w:pStyle w:val="ListParagraph"/>
        <w:numPr>
          <w:ilvl w:val="0"/>
          <w:numId w:val="3"/>
        </w:numPr>
      </w:pPr>
      <w:r>
        <w:t xml:space="preserve">Start the program by </w:t>
      </w:r>
      <w:r w:rsidR="00DF70B0">
        <w:t xml:space="preserve">writing to the </w:t>
      </w:r>
      <w:r w:rsidR="00057D9C">
        <w:t>“</w:t>
      </w:r>
      <w:proofErr w:type="spellStart"/>
      <w:r w:rsidR="00057D9C">
        <w:rPr>
          <w:rStyle w:val="Emphasis"/>
          <w:i w:val="0"/>
          <w:iCs w:val="0"/>
        </w:rPr>
        <w:t>PcResetQnnnH</w:t>
      </w:r>
      <w:proofErr w:type="spellEnd"/>
      <w:r w:rsidR="00057D9C">
        <w:rPr>
          <w:rStyle w:val="Emphasis"/>
          <w:i w:val="0"/>
          <w:iCs w:val="0"/>
        </w:rPr>
        <w:t>” 1’b0</w:t>
      </w:r>
      <w:r w:rsidR="00023EB5">
        <w:rPr>
          <w:rStyle w:val="Emphasis"/>
          <w:i w:val="0"/>
          <w:iCs w:val="0"/>
        </w:rPr>
        <w:t>.</w:t>
      </w:r>
      <w:r w:rsidR="00023EB5">
        <w:rPr>
          <w:rStyle w:val="Emphasis"/>
          <w:i w:val="0"/>
          <w:iCs w:val="0"/>
        </w:rPr>
        <w:br/>
        <w:t xml:space="preserve">This will allow the </w:t>
      </w:r>
      <w:r w:rsidR="00C554D8">
        <w:rPr>
          <w:rStyle w:val="Emphasis"/>
          <w:i w:val="0"/>
          <w:iCs w:val="0"/>
        </w:rPr>
        <w:t xml:space="preserve">PC </w:t>
      </w:r>
      <w:r w:rsidR="00023EB5">
        <w:rPr>
          <w:rStyle w:val="Emphasis"/>
          <w:i w:val="0"/>
          <w:iCs w:val="0"/>
        </w:rPr>
        <w:t xml:space="preserve">to exit </w:t>
      </w:r>
      <w:r w:rsidR="00C554D8">
        <w:rPr>
          <w:rStyle w:val="Emphasis"/>
          <w:i w:val="0"/>
          <w:iCs w:val="0"/>
        </w:rPr>
        <w:t xml:space="preserve">the reset and </w:t>
      </w:r>
      <w:r w:rsidR="00023EB5">
        <w:rPr>
          <w:rStyle w:val="Emphasis"/>
          <w:i w:val="0"/>
          <w:iCs w:val="0"/>
        </w:rPr>
        <w:t>s</w:t>
      </w:r>
      <w:r w:rsidR="00C554D8">
        <w:rPr>
          <w:rStyle w:val="Emphasis"/>
          <w:i w:val="0"/>
          <w:iCs w:val="0"/>
        </w:rPr>
        <w:t>tart executing the program.</w:t>
      </w:r>
    </w:p>
    <w:sectPr w:rsidR="00E1588D" w:rsidRPr="00093C9F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884D55" w14:textId="77777777" w:rsidR="00A07015" w:rsidRDefault="00A07015" w:rsidP="00EA2839">
      <w:pPr>
        <w:spacing w:after="0" w:line="240" w:lineRule="auto"/>
      </w:pPr>
      <w:r>
        <w:separator/>
      </w:r>
    </w:p>
  </w:endnote>
  <w:endnote w:type="continuationSeparator" w:id="0">
    <w:p w14:paraId="6CDCB1C0" w14:textId="77777777" w:rsidR="00A07015" w:rsidRDefault="00A07015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A07015" w:rsidRDefault="00A0701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A07015" w:rsidRDefault="00A070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6DF39C" w14:textId="77777777" w:rsidR="00A07015" w:rsidRDefault="00A07015" w:rsidP="00EA2839">
      <w:pPr>
        <w:spacing w:after="0" w:line="240" w:lineRule="auto"/>
      </w:pPr>
      <w:r>
        <w:separator/>
      </w:r>
    </w:p>
  </w:footnote>
  <w:footnote w:type="continuationSeparator" w:id="0">
    <w:p w14:paraId="788A565A" w14:textId="77777777" w:rsidR="00A07015" w:rsidRDefault="00A07015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B218F7" w14:textId="3FDD9C7C" w:rsidR="00A07015" w:rsidRPr="009239EB" w:rsidRDefault="00A07015" w:rsidP="006B6AC4">
    <w:pPr>
      <w:pStyle w:val="Header"/>
      <w:pBdr>
        <w:top w:val="single" w:sz="12" w:space="0" w:color="auto"/>
        <w:bottom w:val="single" w:sz="12" w:space="1" w:color="auto"/>
      </w:pBdr>
      <w:rPr>
        <w:rFonts w:cs="Arial"/>
        <w:lang w:val="pt-BR"/>
      </w:rPr>
    </w:pPr>
    <w:r>
      <w:rPr>
        <w:rFonts w:ascii="Arial" w:hAnsi="Arial" w:cs="Arial"/>
        <w:lang w:val="pt-BR"/>
      </w:rPr>
      <w:t>tile_ss_rvc</w:t>
    </w:r>
    <w:r>
      <w:rPr>
        <w:rFonts w:ascii="Arial" w:hAnsi="Arial" w:cs="Arial"/>
        <w:lang w:val="pt-BR"/>
      </w:rPr>
      <w:tab/>
    </w:r>
    <w:r w:rsidRPr="009239EB">
      <w:rPr>
        <w:rFonts w:ascii="Arial" w:hAnsi="Arial" w:cs="Arial"/>
        <w:lang w:val="pt-BR"/>
      </w:rPr>
      <w:t xml:space="preserve">Rev </w:t>
    </w:r>
    <w:r w:rsidRPr="004953D4">
      <w:rPr>
        <w:rFonts w:ascii="Arial" w:hAnsi="Arial" w:cs="Arial"/>
        <w:lang w:val="pt-BR"/>
      </w:rPr>
      <w:t>0.</w:t>
    </w:r>
    <w:r w:rsidR="00A42741">
      <w:rPr>
        <w:rFonts w:ascii="Arial" w:hAnsi="Arial" w:cs="Arial"/>
        <w:lang w:val="pt-BR"/>
      </w:rPr>
      <w:t>65</w:t>
    </w:r>
    <w:r>
      <w:rPr>
        <w:rFonts w:ascii="Arial" w:hAnsi="Arial" w:cs="Arial"/>
        <w:lang w:val="pt-BR"/>
      </w:rPr>
      <w:tab/>
    </w:r>
    <w:r>
      <w:rPr>
        <w:rFonts w:ascii="Arial" w:hAnsi="Arial" w:cs="Arial"/>
      </w:rPr>
      <w:t>5 August 2021</w:t>
    </w:r>
  </w:p>
  <w:p w14:paraId="184BCD68" w14:textId="77777777" w:rsidR="00A07015" w:rsidRPr="006B6AC4" w:rsidRDefault="00A07015">
    <w:pPr>
      <w:pStyle w:val="Header"/>
      <w:rPr>
        <w:lang w:val="pt-B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7E9205F"/>
    <w:multiLevelType w:val="hybridMultilevel"/>
    <w:tmpl w:val="7374AB32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BA5327"/>
    <w:multiLevelType w:val="hybridMultilevel"/>
    <w:tmpl w:val="7374AB32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D338D6"/>
    <w:multiLevelType w:val="hybridMultilevel"/>
    <w:tmpl w:val="71FC2BA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4"/>
  </w:num>
  <w:num w:numId="5">
    <w:abstractNumId w:val="2"/>
  </w:num>
  <w:num w:numId="6">
    <w:abstractNumId w:val="6"/>
  </w:num>
  <w:num w:numId="7">
    <w:abstractNumId w:val="7"/>
  </w:num>
  <w:num w:numId="8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13A75"/>
    <w:rsid w:val="00017CA3"/>
    <w:rsid w:val="00021C82"/>
    <w:rsid w:val="00023EB5"/>
    <w:rsid w:val="00024FF6"/>
    <w:rsid w:val="0002539E"/>
    <w:rsid w:val="00025967"/>
    <w:rsid w:val="00030D96"/>
    <w:rsid w:val="00033F84"/>
    <w:rsid w:val="00034E6B"/>
    <w:rsid w:val="00036E6E"/>
    <w:rsid w:val="00041F0F"/>
    <w:rsid w:val="000543C4"/>
    <w:rsid w:val="00055B08"/>
    <w:rsid w:val="00055B3D"/>
    <w:rsid w:val="000566DF"/>
    <w:rsid w:val="00057266"/>
    <w:rsid w:val="00057D9C"/>
    <w:rsid w:val="00057E5D"/>
    <w:rsid w:val="00062F36"/>
    <w:rsid w:val="00064611"/>
    <w:rsid w:val="0006736B"/>
    <w:rsid w:val="000705D1"/>
    <w:rsid w:val="00071165"/>
    <w:rsid w:val="0007217B"/>
    <w:rsid w:val="00072E4C"/>
    <w:rsid w:val="00073ACC"/>
    <w:rsid w:val="0007569F"/>
    <w:rsid w:val="00076A3C"/>
    <w:rsid w:val="00076FFC"/>
    <w:rsid w:val="000777C2"/>
    <w:rsid w:val="000807F6"/>
    <w:rsid w:val="000809EC"/>
    <w:rsid w:val="00083D76"/>
    <w:rsid w:val="00084889"/>
    <w:rsid w:val="00084C7E"/>
    <w:rsid w:val="00086819"/>
    <w:rsid w:val="000907F0"/>
    <w:rsid w:val="00093C9F"/>
    <w:rsid w:val="000A1455"/>
    <w:rsid w:val="000A3C99"/>
    <w:rsid w:val="000B0ED2"/>
    <w:rsid w:val="000B1689"/>
    <w:rsid w:val="000B21CB"/>
    <w:rsid w:val="000B2DF0"/>
    <w:rsid w:val="000B4834"/>
    <w:rsid w:val="000B5A11"/>
    <w:rsid w:val="000C0D5D"/>
    <w:rsid w:val="000C241F"/>
    <w:rsid w:val="000C674A"/>
    <w:rsid w:val="000D050D"/>
    <w:rsid w:val="000D0918"/>
    <w:rsid w:val="000D0C10"/>
    <w:rsid w:val="000D188C"/>
    <w:rsid w:val="000D2327"/>
    <w:rsid w:val="000D2D9B"/>
    <w:rsid w:val="000D41E5"/>
    <w:rsid w:val="000E2CF2"/>
    <w:rsid w:val="000E34A2"/>
    <w:rsid w:val="000E35D9"/>
    <w:rsid w:val="000E50B0"/>
    <w:rsid w:val="000E6395"/>
    <w:rsid w:val="000E7083"/>
    <w:rsid w:val="000E76D8"/>
    <w:rsid w:val="000F1DD6"/>
    <w:rsid w:val="000F20E6"/>
    <w:rsid w:val="000F29CA"/>
    <w:rsid w:val="000F3184"/>
    <w:rsid w:val="000F39F6"/>
    <w:rsid w:val="000F497C"/>
    <w:rsid w:val="000F54C5"/>
    <w:rsid w:val="000F5885"/>
    <w:rsid w:val="000F6CF2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2D2"/>
    <w:rsid w:val="0011739A"/>
    <w:rsid w:val="001177D7"/>
    <w:rsid w:val="00120436"/>
    <w:rsid w:val="00121365"/>
    <w:rsid w:val="0012654E"/>
    <w:rsid w:val="00130278"/>
    <w:rsid w:val="00130490"/>
    <w:rsid w:val="00131D84"/>
    <w:rsid w:val="0013386A"/>
    <w:rsid w:val="001366BA"/>
    <w:rsid w:val="00136B71"/>
    <w:rsid w:val="001374AD"/>
    <w:rsid w:val="00140F7B"/>
    <w:rsid w:val="0014220C"/>
    <w:rsid w:val="00154F73"/>
    <w:rsid w:val="001560FA"/>
    <w:rsid w:val="00156BA7"/>
    <w:rsid w:val="0016312B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2668"/>
    <w:rsid w:val="001B30B5"/>
    <w:rsid w:val="001B3A3E"/>
    <w:rsid w:val="001B3C59"/>
    <w:rsid w:val="001B5C7E"/>
    <w:rsid w:val="001B60B5"/>
    <w:rsid w:val="001B6525"/>
    <w:rsid w:val="001B66D7"/>
    <w:rsid w:val="001B6FEA"/>
    <w:rsid w:val="001B70B3"/>
    <w:rsid w:val="001C13B2"/>
    <w:rsid w:val="001C1851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7F6"/>
    <w:rsid w:val="001E59CE"/>
    <w:rsid w:val="001E5DFF"/>
    <w:rsid w:val="001E7D20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24CB"/>
    <w:rsid w:val="00213367"/>
    <w:rsid w:val="00214C52"/>
    <w:rsid w:val="00217C14"/>
    <w:rsid w:val="002216EC"/>
    <w:rsid w:val="002217CA"/>
    <w:rsid w:val="00221A08"/>
    <w:rsid w:val="00221D89"/>
    <w:rsid w:val="00223E29"/>
    <w:rsid w:val="00223F5A"/>
    <w:rsid w:val="00224CB6"/>
    <w:rsid w:val="0022501F"/>
    <w:rsid w:val="00225821"/>
    <w:rsid w:val="00225D5A"/>
    <w:rsid w:val="00227C1E"/>
    <w:rsid w:val="002311F2"/>
    <w:rsid w:val="0023456E"/>
    <w:rsid w:val="00243682"/>
    <w:rsid w:val="0024545D"/>
    <w:rsid w:val="00246AD8"/>
    <w:rsid w:val="00247E2C"/>
    <w:rsid w:val="0025007A"/>
    <w:rsid w:val="0025011D"/>
    <w:rsid w:val="00250DCE"/>
    <w:rsid w:val="00252C08"/>
    <w:rsid w:val="00253537"/>
    <w:rsid w:val="00255F5E"/>
    <w:rsid w:val="002607CC"/>
    <w:rsid w:val="00262E29"/>
    <w:rsid w:val="002639B4"/>
    <w:rsid w:val="00263D7C"/>
    <w:rsid w:val="0026492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87181"/>
    <w:rsid w:val="00290834"/>
    <w:rsid w:val="00293734"/>
    <w:rsid w:val="00293F57"/>
    <w:rsid w:val="00295C3E"/>
    <w:rsid w:val="00295C60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B4BCF"/>
    <w:rsid w:val="002B4C61"/>
    <w:rsid w:val="002B66A3"/>
    <w:rsid w:val="002B6BD1"/>
    <w:rsid w:val="002B70C4"/>
    <w:rsid w:val="002C2FE2"/>
    <w:rsid w:val="002C322E"/>
    <w:rsid w:val="002C5778"/>
    <w:rsid w:val="002C77D3"/>
    <w:rsid w:val="002D1E26"/>
    <w:rsid w:val="002D22A6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6A7C"/>
    <w:rsid w:val="00346E7B"/>
    <w:rsid w:val="00351654"/>
    <w:rsid w:val="003551C0"/>
    <w:rsid w:val="00355468"/>
    <w:rsid w:val="003642B7"/>
    <w:rsid w:val="003661B3"/>
    <w:rsid w:val="003668E1"/>
    <w:rsid w:val="00366A83"/>
    <w:rsid w:val="00370013"/>
    <w:rsid w:val="003728F0"/>
    <w:rsid w:val="00373281"/>
    <w:rsid w:val="0037656C"/>
    <w:rsid w:val="0037687D"/>
    <w:rsid w:val="0038188F"/>
    <w:rsid w:val="003824B3"/>
    <w:rsid w:val="0038539C"/>
    <w:rsid w:val="00385E94"/>
    <w:rsid w:val="003861A5"/>
    <w:rsid w:val="00387618"/>
    <w:rsid w:val="00387857"/>
    <w:rsid w:val="00390BAA"/>
    <w:rsid w:val="00393A29"/>
    <w:rsid w:val="003946F7"/>
    <w:rsid w:val="0039594A"/>
    <w:rsid w:val="003975B7"/>
    <w:rsid w:val="003A1901"/>
    <w:rsid w:val="003A396A"/>
    <w:rsid w:val="003B23AB"/>
    <w:rsid w:val="003B2B94"/>
    <w:rsid w:val="003B3779"/>
    <w:rsid w:val="003B44C7"/>
    <w:rsid w:val="003B44D4"/>
    <w:rsid w:val="003B7269"/>
    <w:rsid w:val="003C2EF9"/>
    <w:rsid w:val="003C31DE"/>
    <w:rsid w:val="003C4A5A"/>
    <w:rsid w:val="003C4D2A"/>
    <w:rsid w:val="003C516F"/>
    <w:rsid w:val="003C6440"/>
    <w:rsid w:val="003C753C"/>
    <w:rsid w:val="003C7DAF"/>
    <w:rsid w:val="003D0B71"/>
    <w:rsid w:val="003D48A1"/>
    <w:rsid w:val="003D5E61"/>
    <w:rsid w:val="003D6136"/>
    <w:rsid w:val="003E0ECD"/>
    <w:rsid w:val="003E19F2"/>
    <w:rsid w:val="003E24A7"/>
    <w:rsid w:val="003E27C8"/>
    <w:rsid w:val="003F1A16"/>
    <w:rsid w:val="003F4681"/>
    <w:rsid w:val="003F4EE0"/>
    <w:rsid w:val="003F6A7D"/>
    <w:rsid w:val="004005B1"/>
    <w:rsid w:val="00400DDB"/>
    <w:rsid w:val="004014F0"/>
    <w:rsid w:val="0040170A"/>
    <w:rsid w:val="00402289"/>
    <w:rsid w:val="0040505B"/>
    <w:rsid w:val="0040551D"/>
    <w:rsid w:val="00406843"/>
    <w:rsid w:val="00406EEC"/>
    <w:rsid w:val="00413B78"/>
    <w:rsid w:val="00414E96"/>
    <w:rsid w:val="004164A5"/>
    <w:rsid w:val="00416D7B"/>
    <w:rsid w:val="00421A46"/>
    <w:rsid w:val="0042326C"/>
    <w:rsid w:val="00424245"/>
    <w:rsid w:val="00424A8C"/>
    <w:rsid w:val="00425F3A"/>
    <w:rsid w:val="00427671"/>
    <w:rsid w:val="00430FD2"/>
    <w:rsid w:val="0043366F"/>
    <w:rsid w:val="0043413E"/>
    <w:rsid w:val="00440626"/>
    <w:rsid w:val="00443AD9"/>
    <w:rsid w:val="00444B95"/>
    <w:rsid w:val="00445063"/>
    <w:rsid w:val="004456A0"/>
    <w:rsid w:val="0044694C"/>
    <w:rsid w:val="00447A71"/>
    <w:rsid w:val="00451898"/>
    <w:rsid w:val="00452438"/>
    <w:rsid w:val="0045428E"/>
    <w:rsid w:val="0045498F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802EF"/>
    <w:rsid w:val="00481C57"/>
    <w:rsid w:val="00481EA2"/>
    <w:rsid w:val="00486E74"/>
    <w:rsid w:val="00492E90"/>
    <w:rsid w:val="00495077"/>
    <w:rsid w:val="004953D4"/>
    <w:rsid w:val="0049573C"/>
    <w:rsid w:val="004A22CE"/>
    <w:rsid w:val="004A5449"/>
    <w:rsid w:val="004A78C2"/>
    <w:rsid w:val="004A7B78"/>
    <w:rsid w:val="004B0410"/>
    <w:rsid w:val="004B09DB"/>
    <w:rsid w:val="004B50E4"/>
    <w:rsid w:val="004B56E6"/>
    <w:rsid w:val="004B730A"/>
    <w:rsid w:val="004B77EC"/>
    <w:rsid w:val="004C1B24"/>
    <w:rsid w:val="004C1FA9"/>
    <w:rsid w:val="004C35D3"/>
    <w:rsid w:val="004C4394"/>
    <w:rsid w:val="004C5992"/>
    <w:rsid w:val="004C6DB3"/>
    <w:rsid w:val="004C737A"/>
    <w:rsid w:val="004C749E"/>
    <w:rsid w:val="004D0FEC"/>
    <w:rsid w:val="004D1A4F"/>
    <w:rsid w:val="004D1ABA"/>
    <w:rsid w:val="004D24F2"/>
    <w:rsid w:val="004D4D70"/>
    <w:rsid w:val="004D5A25"/>
    <w:rsid w:val="004D7473"/>
    <w:rsid w:val="004E0614"/>
    <w:rsid w:val="004E0C03"/>
    <w:rsid w:val="004E1FE3"/>
    <w:rsid w:val="004E29A3"/>
    <w:rsid w:val="004E2D83"/>
    <w:rsid w:val="004E40C2"/>
    <w:rsid w:val="004E4208"/>
    <w:rsid w:val="004E502C"/>
    <w:rsid w:val="004E77CE"/>
    <w:rsid w:val="004F05DA"/>
    <w:rsid w:val="004F0BCC"/>
    <w:rsid w:val="004F174C"/>
    <w:rsid w:val="004F1895"/>
    <w:rsid w:val="004F1E0D"/>
    <w:rsid w:val="004F5163"/>
    <w:rsid w:val="004F66F5"/>
    <w:rsid w:val="004F6FC6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1686E"/>
    <w:rsid w:val="00517EEA"/>
    <w:rsid w:val="00520A64"/>
    <w:rsid w:val="00521163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E76"/>
    <w:rsid w:val="00550905"/>
    <w:rsid w:val="00550E9B"/>
    <w:rsid w:val="0055286E"/>
    <w:rsid w:val="005536DB"/>
    <w:rsid w:val="00554525"/>
    <w:rsid w:val="0055474B"/>
    <w:rsid w:val="00554E2E"/>
    <w:rsid w:val="00555E25"/>
    <w:rsid w:val="00557189"/>
    <w:rsid w:val="00561EB9"/>
    <w:rsid w:val="00562257"/>
    <w:rsid w:val="00562B69"/>
    <w:rsid w:val="00566F8A"/>
    <w:rsid w:val="00567B53"/>
    <w:rsid w:val="00576BCB"/>
    <w:rsid w:val="00577C9F"/>
    <w:rsid w:val="0058028C"/>
    <w:rsid w:val="00580720"/>
    <w:rsid w:val="0058101B"/>
    <w:rsid w:val="00581674"/>
    <w:rsid w:val="0058636B"/>
    <w:rsid w:val="00587073"/>
    <w:rsid w:val="00592153"/>
    <w:rsid w:val="00592F96"/>
    <w:rsid w:val="00593623"/>
    <w:rsid w:val="005946CD"/>
    <w:rsid w:val="00597486"/>
    <w:rsid w:val="00597737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2122"/>
    <w:rsid w:val="005C3102"/>
    <w:rsid w:val="005C43D3"/>
    <w:rsid w:val="005C6CF0"/>
    <w:rsid w:val="005D068F"/>
    <w:rsid w:val="005D240E"/>
    <w:rsid w:val="005D32B0"/>
    <w:rsid w:val="005D3BC5"/>
    <w:rsid w:val="005D5C89"/>
    <w:rsid w:val="005D7007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B75"/>
    <w:rsid w:val="005F5EB0"/>
    <w:rsid w:val="005F6A46"/>
    <w:rsid w:val="005F6B13"/>
    <w:rsid w:val="005F6CF2"/>
    <w:rsid w:val="0060152A"/>
    <w:rsid w:val="00607277"/>
    <w:rsid w:val="006074E1"/>
    <w:rsid w:val="0061483C"/>
    <w:rsid w:val="00620380"/>
    <w:rsid w:val="00621B55"/>
    <w:rsid w:val="00622AC1"/>
    <w:rsid w:val="006230EE"/>
    <w:rsid w:val="006237E3"/>
    <w:rsid w:val="00624510"/>
    <w:rsid w:val="006252B8"/>
    <w:rsid w:val="006338CB"/>
    <w:rsid w:val="00633F99"/>
    <w:rsid w:val="006364EC"/>
    <w:rsid w:val="00640F4E"/>
    <w:rsid w:val="006428D2"/>
    <w:rsid w:val="00642F87"/>
    <w:rsid w:val="00643ED2"/>
    <w:rsid w:val="0064445C"/>
    <w:rsid w:val="006465BB"/>
    <w:rsid w:val="006517B1"/>
    <w:rsid w:val="00651E53"/>
    <w:rsid w:val="00653BC3"/>
    <w:rsid w:val="006552FC"/>
    <w:rsid w:val="00656D6E"/>
    <w:rsid w:val="00657A1D"/>
    <w:rsid w:val="00660F69"/>
    <w:rsid w:val="00663849"/>
    <w:rsid w:val="00665A2A"/>
    <w:rsid w:val="00670529"/>
    <w:rsid w:val="00670702"/>
    <w:rsid w:val="00671C92"/>
    <w:rsid w:val="00674401"/>
    <w:rsid w:val="00682BF4"/>
    <w:rsid w:val="00683FE0"/>
    <w:rsid w:val="006841BA"/>
    <w:rsid w:val="006841CC"/>
    <w:rsid w:val="0068540B"/>
    <w:rsid w:val="00687B7F"/>
    <w:rsid w:val="00690E68"/>
    <w:rsid w:val="00693071"/>
    <w:rsid w:val="006937F7"/>
    <w:rsid w:val="006962E5"/>
    <w:rsid w:val="006A399C"/>
    <w:rsid w:val="006A4F4C"/>
    <w:rsid w:val="006B020F"/>
    <w:rsid w:val="006B0240"/>
    <w:rsid w:val="006B0F4A"/>
    <w:rsid w:val="006B21C8"/>
    <w:rsid w:val="006B283D"/>
    <w:rsid w:val="006B34A9"/>
    <w:rsid w:val="006B3869"/>
    <w:rsid w:val="006B54CC"/>
    <w:rsid w:val="006B6A71"/>
    <w:rsid w:val="006B6AC4"/>
    <w:rsid w:val="006B6C36"/>
    <w:rsid w:val="006B6D03"/>
    <w:rsid w:val="006B7214"/>
    <w:rsid w:val="006B7789"/>
    <w:rsid w:val="006C2698"/>
    <w:rsid w:val="006C3DBA"/>
    <w:rsid w:val="006C5B60"/>
    <w:rsid w:val="006C6F46"/>
    <w:rsid w:val="006D10AD"/>
    <w:rsid w:val="006D1914"/>
    <w:rsid w:val="006D42C2"/>
    <w:rsid w:val="006D4650"/>
    <w:rsid w:val="006D4827"/>
    <w:rsid w:val="006D4978"/>
    <w:rsid w:val="006D4BF8"/>
    <w:rsid w:val="006D715B"/>
    <w:rsid w:val="006E0A8A"/>
    <w:rsid w:val="006E0FE0"/>
    <w:rsid w:val="006E2A40"/>
    <w:rsid w:val="006E3135"/>
    <w:rsid w:val="006E6E1D"/>
    <w:rsid w:val="006E70D3"/>
    <w:rsid w:val="006E7F2A"/>
    <w:rsid w:val="006F218A"/>
    <w:rsid w:val="006F251B"/>
    <w:rsid w:val="006F707D"/>
    <w:rsid w:val="007014E6"/>
    <w:rsid w:val="00703975"/>
    <w:rsid w:val="00704249"/>
    <w:rsid w:val="00704D07"/>
    <w:rsid w:val="00707295"/>
    <w:rsid w:val="00710BE0"/>
    <w:rsid w:val="00714CE3"/>
    <w:rsid w:val="00722F0C"/>
    <w:rsid w:val="007233E6"/>
    <w:rsid w:val="0072357A"/>
    <w:rsid w:val="007254CE"/>
    <w:rsid w:val="00727C2D"/>
    <w:rsid w:val="00731E7B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6AFE"/>
    <w:rsid w:val="00782682"/>
    <w:rsid w:val="00791871"/>
    <w:rsid w:val="00791DEE"/>
    <w:rsid w:val="00791E0C"/>
    <w:rsid w:val="00793133"/>
    <w:rsid w:val="007942E1"/>
    <w:rsid w:val="0079449A"/>
    <w:rsid w:val="00796D37"/>
    <w:rsid w:val="007A0005"/>
    <w:rsid w:val="007A01BC"/>
    <w:rsid w:val="007A2178"/>
    <w:rsid w:val="007A2752"/>
    <w:rsid w:val="007A6AC6"/>
    <w:rsid w:val="007B0269"/>
    <w:rsid w:val="007B29FF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17E3"/>
    <w:rsid w:val="007D2381"/>
    <w:rsid w:val="007D38EB"/>
    <w:rsid w:val="007D629A"/>
    <w:rsid w:val="007D64BC"/>
    <w:rsid w:val="007D6DAF"/>
    <w:rsid w:val="007E0E82"/>
    <w:rsid w:val="007E24DC"/>
    <w:rsid w:val="007E2E09"/>
    <w:rsid w:val="007E4C47"/>
    <w:rsid w:val="007F0309"/>
    <w:rsid w:val="007F0932"/>
    <w:rsid w:val="007F1278"/>
    <w:rsid w:val="007F1D43"/>
    <w:rsid w:val="007F2732"/>
    <w:rsid w:val="007F450C"/>
    <w:rsid w:val="007F5776"/>
    <w:rsid w:val="007F5A70"/>
    <w:rsid w:val="007F6DA1"/>
    <w:rsid w:val="007F7EAF"/>
    <w:rsid w:val="008030A9"/>
    <w:rsid w:val="00804835"/>
    <w:rsid w:val="00805884"/>
    <w:rsid w:val="008059C3"/>
    <w:rsid w:val="00805A5E"/>
    <w:rsid w:val="00805D61"/>
    <w:rsid w:val="00806069"/>
    <w:rsid w:val="008061C7"/>
    <w:rsid w:val="00810D1E"/>
    <w:rsid w:val="008119A1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6157"/>
    <w:rsid w:val="00830184"/>
    <w:rsid w:val="00830FA7"/>
    <w:rsid w:val="00832F32"/>
    <w:rsid w:val="008362FC"/>
    <w:rsid w:val="0083671D"/>
    <w:rsid w:val="00843047"/>
    <w:rsid w:val="0084323E"/>
    <w:rsid w:val="008461C8"/>
    <w:rsid w:val="00847F60"/>
    <w:rsid w:val="0085180B"/>
    <w:rsid w:val="00854781"/>
    <w:rsid w:val="00856622"/>
    <w:rsid w:val="0085793A"/>
    <w:rsid w:val="00857F01"/>
    <w:rsid w:val="00860CCF"/>
    <w:rsid w:val="00861407"/>
    <w:rsid w:val="008628F6"/>
    <w:rsid w:val="00865197"/>
    <w:rsid w:val="00867AAA"/>
    <w:rsid w:val="0087121E"/>
    <w:rsid w:val="00874625"/>
    <w:rsid w:val="008823CB"/>
    <w:rsid w:val="00882C00"/>
    <w:rsid w:val="008831CC"/>
    <w:rsid w:val="00883474"/>
    <w:rsid w:val="00883FA2"/>
    <w:rsid w:val="00885D52"/>
    <w:rsid w:val="00886F83"/>
    <w:rsid w:val="00887728"/>
    <w:rsid w:val="00887DE0"/>
    <w:rsid w:val="00890F7B"/>
    <w:rsid w:val="00891CD4"/>
    <w:rsid w:val="00892153"/>
    <w:rsid w:val="008932DB"/>
    <w:rsid w:val="0089671B"/>
    <w:rsid w:val="008A1B37"/>
    <w:rsid w:val="008A4BFC"/>
    <w:rsid w:val="008B13EE"/>
    <w:rsid w:val="008B1E57"/>
    <w:rsid w:val="008B2120"/>
    <w:rsid w:val="008C0071"/>
    <w:rsid w:val="008C022F"/>
    <w:rsid w:val="008C0C1E"/>
    <w:rsid w:val="008C1696"/>
    <w:rsid w:val="008C1937"/>
    <w:rsid w:val="008C1F3F"/>
    <w:rsid w:val="008C4B69"/>
    <w:rsid w:val="008C6F5F"/>
    <w:rsid w:val="008D0286"/>
    <w:rsid w:val="008D0535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4B92"/>
    <w:rsid w:val="008E5334"/>
    <w:rsid w:val="008E5FFB"/>
    <w:rsid w:val="008E7109"/>
    <w:rsid w:val="008F1400"/>
    <w:rsid w:val="008F1B91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3EC0"/>
    <w:rsid w:val="0091796D"/>
    <w:rsid w:val="00920BDA"/>
    <w:rsid w:val="00924D5D"/>
    <w:rsid w:val="00926A3B"/>
    <w:rsid w:val="00926D06"/>
    <w:rsid w:val="00926D4E"/>
    <w:rsid w:val="009318F9"/>
    <w:rsid w:val="00932155"/>
    <w:rsid w:val="00932E1F"/>
    <w:rsid w:val="00935BD1"/>
    <w:rsid w:val="0093672A"/>
    <w:rsid w:val="00941442"/>
    <w:rsid w:val="00942B44"/>
    <w:rsid w:val="00943411"/>
    <w:rsid w:val="0094445B"/>
    <w:rsid w:val="00944AD1"/>
    <w:rsid w:val="00946F64"/>
    <w:rsid w:val="00954D56"/>
    <w:rsid w:val="00955139"/>
    <w:rsid w:val="00956C28"/>
    <w:rsid w:val="00960111"/>
    <w:rsid w:val="009628D0"/>
    <w:rsid w:val="00963004"/>
    <w:rsid w:val="00963A1B"/>
    <w:rsid w:val="00964665"/>
    <w:rsid w:val="00966349"/>
    <w:rsid w:val="0096727E"/>
    <w:rsid w:val="00970CCD"/>
    <w:rsid w:val="00975B9F"/>
    <w:rsid w:val="00975CD9"/>
    <w:rsid w:val="009778DD"/>
    <w:rsid w:val="00982C1C"/>
    <w:rsid w:val="00982EAA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A017F"/>
    <w:rsid w:val="009A42BD"/>
    <w:rsid w:val="009A75E7"/>
    <w:rsid w:val="009A7CC7"/>
    <w:rsid w:val="009B0F4B"/>
    <w:rsid w:val="009B3B0E"/>
    <w:rsid w:val="009B465E"/>
    <w:rsid w:val="009B6D9C"/>
    <w:rsid w:val="009B7B77"/>
    <w:rsid w:val="009C1FF2"/>
    <w:rsid w:val="009C360C"/>
    <w:rsid w:val="009C492B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07015"/>
    <w:rsid w:val="00A07E49"/>
    <w:rsid w:val="00A10367"/>
    <w:rsid w:val="00A10AF9"/>
    <w:rsid w:val="00A10F35"/>
    <w:rsid w:val="00A11090"/>
    <w:rsid w:val="00A12F7D"/>
    <w:rsid w:val="00A16C95"/>
    <w:rsid w:val="00A206F8"/>
    <w:rsid w:val="00A21250"/>
    <w:rsid w:val="00A2125E"/>
    <w:rsid w:val="00A2146E"/>
    <w:rsid w:val="00A23C02"/>
    <w:rsid w:val="00A24996"/>
    <w:rsid w:val="00A24A77"/>
    <w:rsid w:val="00A26315"/>
    <w:rsid w:val="00A30933"/>
    <w:rsid w:val="00A326A8"/>
    <w:rsid w:val="00A332EA"/>
    <w:rsid w:val="00A347D5"/>
    <w:rsid w:val="00A34A11"/>
    <w:rsid w:val="00A35613"/>
    <w:rsid w:val="00A35EE9"/>
    <w:rsid w:val="00A3767D"/>
    <w:rsid w:val="00A423E0"/>
    <w:rsid w:val="00A42741"/>
    <w:rsid w:val="00A44506"/>
    <w:rsid w:val="00A44FEB"/>
    <w:rsid w:val="00A47014"/>
    <w:rsid w:val="00A47C9F"/>
    <w:rsid w:val="00A53247"/>
    <w:rsid w:val="00A53D88"/>
    <w:rsid w:val="00A5486E"/>
    <w:rsid w:val="00A54E93"/>
    <w:rsid w:val="00A56344"/>
    <w:rsid w:val="00A62458"/>
    <w:rsid w:val="00A67AAE"/>
    <w:rsid w:val="00A70C4A"/>
    <w:rsid w:val="00A7496C"/>
    <w:rsid w:val="00A74AD3"/>
    <w:rsid w:val="00A74D06"/>
    <w:rsid w:val="00A75471"/>
    <w:rsid w:val="00A7673A"/>
    <w:rsid w:val="00A83E6D"/>
    <w:rsid w:val="00A854F5"/>
    <w:rsid w:val="00A90B63"/>
    <w:rsid w:val="00A92E2A"/>
    <w:rsid w:val="00A94EA0"/>
    <w:rsid w:val="00A97268"/>
    <w:rsid w:val="00AA70FF"/>
    <w:rsid w:val="00AA767B"/>
    <w:rsid w:val="00AA7786"/>
    <w:rsid w:val="00AA79D3"/>
    <w:rsid w:val="00AB0D22"/>
    <w:rsid w:val="00AB0EF1"/>
    <w:rsid w:val="00AC0165"/>
    <w:rsid w:val="00AC33F7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6F05"/>
    <w:rsid w:val="00AE7A21"/>
    <w:rsid w:val="00AE7C21"/>
    <w:rsid w:val="00AF1161"/>
    <w:rsid w:val="00AF17F7"/>
    <w:rsid w:val="00AF43A3"/>
    <w:rsid w:val="00AF6A40"/>
    <w:rsid w:val="00AF6DAC"/>
    <w:rsid w:val="00B00026"/>
    <w:rsid w:val="00B02E73"/>
    <w:rsid w:val="00B031CA"/>
    <w:rsid w:val="00B050F7"/>
    <w:rsid w:val="00B11913"/>
    <w:rsid w:val="00B11FEC"/>
    <w:rsid w:val="00B13569"/>
    <w:rsid w:val="00B1381F"/>
    <w:rsid w:val="00B13A75"/>
    <w:rsid w:val="00B147CA"/>
    <w:rsid w:val="00B14D47"/>
    <w:rsid w:val="00B156E3"/>
    <w:rsid w:val="00B16986"/>
    <w:rsid w:val="00B173EC"/>
    <w:rsid w:val="00B17912"/>
    <w:rsid w:val="00B24041"/>
    <w:rsid w:val="00B27F4A"/>
    <w:rsid w:val="00B304B5"/>
    <w:rsid w:val="00B315A0"/>
    <w:rsid w:val="00B35BF3"/>
    <w:rsid w:val="00B36ACF"/>
    <w:rsid w:val="00B40E28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24F6"/>
    <w:rsid w:val="00B5435C"/>
    <w:rsid w:val="00B554AD"/>
    <w:rsid w:val="00B56DC8"/>
    <w:rsid w:val="00B5717F"/>
    <w:rsid w:val="00B57323"/>
    <w:rsid w:val="00B5784F"/>
    <w:rsid w:val="00B60C2B"/>
    <w:rsid w:val="00B624B0"/>
    <w:rsid w:val="00B64223"/>
    <w:rsid w:val="00B665B8"/>
    <w:rsid w:val="00B67359"/>
    <w:rsid w:val="00B711AD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5E4"/>
    <w:rsid w:val="00BA37A0"/>
    <w:rsid w:val="00BA4098"/>
    <w:rsid w:val="00BA42A5"/>
    <w:rsid w:val="00BA6555"/>
    <w:rsid w:val="00BB084B"/>
    <w:rsid w:val="00BB2FCA"/>
    <w:rsid w:val="00BB3E39"/>
    <w:rsid w:val="00BC37A0"/>
    <w:rsid w:val="00BC479D"/>
    <w:rsid w:val="00BC61F2"/>
    <w:rsid w:val="00BC6407"/>
    <w:rsid w:val="00BC7743"/>
    <w:rsid w:val="00BD238B"/>
    <w:rsid w:val="00BD25EB"/>
    <w:rsid w:val="00BD4588"/>
    <w:rsid w:val="00BD663E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026F"/>
    <w:rsid w:val="00BF32CE"/>
    <w:rsid w:val="00C00EE4"/>
    <w:rsid w:val="00C06A9C"/>
    <w:rsid w:val="00C07BDD"/>
    <w:rsid w:val="00C11A5F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4D8"/>
    <w:rsid w:val="00C559DA"/>
    <w:rsid w:val="00C608C4"/>
    <w:rsid w:val="00C60EEC"/>
    <w:rsid w:val="00C638BF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A70E0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AC"/>
    <w:rsid w:val="00CC16EE"/>
    <w:rsid w:val="00CC287C"/>
    <w:rsid w:val="00CC35A8"/>
    <w:rsid w:val="00CC3CB8"/>
    <w:rsid w:val="00CC68B9"/>
    <w:rsid w:val="00CC7CE3"/>
    <w:rsid w:val="00CD0C04"/>
    <w:rsid w:val="00CD0E97"/>
    <w:rsid w:val="00CD1989"/>
    <w:rsid w:val="00CD1CBD"/>
    <w:rsid w:val="00CD31AF"/>
    <w:rsid w:val="00CD3318"/>
    <w:rsid w:val="00CD4265"/>
    <w:rsid w:val="00CD4931"/>
    <w:rsid w:val="00CD517B"/>
    <w:rsid w:val="00CD56EB"/>
    <w:rsid w:val="00CE3B02"/>
    <w:rsid w:val="00CE4ED0"/>
    <w:rsid w:val="00CE7627"/>
    <w:rsid w:val="00CF02FF"/>
    <w:rsid w:val="00CF083E"/>
    <w:rsid w:val="00CF2C6A"/>
    <w:rsid w:val="00CF2D84"/>
    <w:rsid w:val="00CF4CE5"/>
    <w:rsid w:val="00CF681C"/>
    <w:rsid w:val="00D01CB5"/>
    <w:rsid w:val="00D034A0"/>
    <w:rsid w:val="00D03F90"/>
    <w:rsid w:val="00D05542"/>
    <w:rsid w:val="00D10757"/>
    <w:rsid w:val="00D10E40"/>
    <w:rsid w:val="00D17E60"/>
    <w:rsid w:val="00D23747"/>
    <w:rsid w:val="00D2439D"/>
    <w:rsid w:val="00D248EC"/>
    <w:rsid w:val="00D25568"/>
    <w:rsid w:val="00D3046F"/>
    <w:rsid w:val="00D3344D"/>
    <w:rsid w:val="00D36843"/>
    <w:rsid w:val="00D41749"/>
    <w:rsid w:val="00D46175"/>
    <w:rsid w:val="00D46469"/>
    <w:rsid w:val="00D46654"/>
    <w:rsid w:val="00D472D0"/>
    <w:rsid w:val="00D504E1"/>
    <w:rsid w:val="00D5062C"/>
    <w:rsid w:val="00D51390"/>
    <w:rsid w:val="00D5246F"/>
    <w:rsid w:val="00D57C9D"/>
    <w:rsid w:val="00D62560"/>
    <w:rsid w:val="00D6627D"/>
    <w:rsid w:val="00D70375"/>
    <w:rsid w:val="00D70B00"/>
    <w:rsid w:val="00D71235"/>
    <w:rsid w:val="00D71E00"/>
    <w:rsid w:val="00D722CF"/>
    <w:rsid w:val="00D72B8A"/>
    <w:rsid w:val="00D72CEC"/>
    <w:rsid w:val="00D72F19"/>
    <w:rsid w:val="00D73687"/>
    <w:rsid w:val="00D74B79"/>
    <w:rsid w:val="00D74F82"/>
    <w:rsid w:val="00D754E7"/>
    <w:rsid w:val="00D83908"/>
    <w:rsid w:val="00D83C99"/>
    <w:rsid w:val="00D862F9"/>
    <w:rsid w:val="00D903FA"/>
    <w:rsid w:val="00D914B8"/>
    <w:rsid w:val="00D918C6"/>
    <w:rsid w:val="00D9381D"/>
    <w:rsid w:val="00D9626A"/>
    <w:rsid w:val="00DA1867"/>
    <w:rsid w:val="00DA2585"/>
    <w:rsid w:val="00DA3AA6"/>
    <w:rsid w:val="00DA4C84"/>
    <w:rsid w:val="00DA6F31"/>
    <w:rsid w:val="00DA793E"/>
    <w:rsid w:val="00DB2E54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E3B9D"/>
    <w:rsid w:val="00DF1413"/>
    <w:rsid w:val="00DF226F"/>
    <w:rsid w:val="00DF36B3"/>
    <w:rsid w:val="00DF4BDA"/>
    <w:rsid w:val="00DF6102"/>
    <w:rsid w:val="00DF6E92"/>
    <w:rsid w:val="00DF70B0"/>
    <w:rsid w:val="00E0114F"/>
    <w:rsid w:val="00E017A4"/>
    <w:rsid w:val="00E025C8"/>
    <w:rsid w:val="00E03B64"/>
    <w:rsid w:val="00E03EB5"/>
    <w:rsid w:val="00E06094"/>
    <w:rsid w:val="00E104C2"/>
    <w:rsid w:val="00E10ECE"/>
    <w:rsid w:val="00E1588D"/>
    <w:rsid w:val="00E20344"/>
    <w:rsid w:val="00E212A3"/>
    <w:rsid w:val="00E23D7F"/>
    <w:rsid w:val="00E24BA9"/>
    <w:rsid w:val="00E34740"/>
    <w:rsid w:val="00E4010A"/>
    <w:rsid w:val="00E40301"/>
    <w:rsid w:val="00E40EC3"/>
    <w:rsid w:val="00E40F10"/>
    <w:rsid w:val="00E42C87"/>
    <w:rsid w:val="00E442A1"/>
    <w:rsid w:val="00E51E11"/>
    <w:rsid w:val="00E54AC1"/>
    <w:rsid w:val="00E5541F"/>
    <w:rsid w:val="00E561F0"/>
    <w:rsid w:val="00E563F7"/>
    <w:rsid w:val="00E56B60"/>
    <w:rsid w:val="00E56BCE"/>
    <w:rsid w:val="00E60069"/>
    <w:rsid w:val="00E60B13"/>
    <w:rsid w:val="00E621E2"/>
    <w:rsid w:val="00E63833"/>
    <w:rsid w:val="00E66B2D"/>
    <w:rsid w:val="00E675B2"/>
    <w:rsid w:val="00E718BD"/>
    <w:rsid w:val="00E731AF"/>
    <w:rsid w:val="00E752B3"/>
    <w:rsid w:val="00E75BCC"/>
    <w:rsid w:val="00E7693A"/>
    <w:rsid w:val="00E77098"/>
    <w:rsid w:val="00E77307"/>
    <w:rsid w:val="00E8264A"/>
    <w:rsid w:val="00E83F1E"/>
    <w:rsid w:val="00E8600E"/>
    <w:rsid w:val="00E919C1"/>
    <w:rsid w:val="00E92E4E"/>
    <w:rsid w:val="00E94518"/>
    <w:rsid w:val="00E96E8B"/>
    <w:rsid w:val="00E97801"/>
    <w:rsid w:val="00EA20DF"/>
    <w:rsid w:val="00EA2397"/>
    <w:rsid w:val="00EA2839"/>
    <w:rsid w:val="00EA3944"/>
    <w:rsid w:val="00EA59CB"/>
    <w:rsid w:val="00EA7F7E"/>
    <w:rsid w:val="00EB11DC"/>
    <w:rsid w:val="00EB258D"/>
    <w:rsid w:val="00EB6D58"/>
    <w:rsid w:val="00EC01D4"/>
    <w:rsid w:val="00EC33C4"/>
    <w:rsid w:val="00EC385A"/>
    <w:rsid w:val="00EC6ACB"/>
    <w:rsid w:val="00ED0FBA"/>
    <w:rsid w:val="00ED58CA"/>
    <w:rsid w:val="00ED5CDC"/>
    <w:rsid w:val="00EE7591"/>
    <w:rsid w:val="00EF2B3C"/>
    <w:rsid w:val="00EF3CB9"/>
    <w:rsid w:val="00EF5193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2DF3"/>
    <w:rsid w:val="00F13F55"/>
    <w:rsid w:val="00F1579B"/>
    <w:rsid w:val="00F15C3D"/>
    <w:rsid w:val="00F21503"/>
    <w:rsid w:val="00F226CC"/>
    <w:rsid w:val="00F23246"/>
    <w:rsid w:val="00F27EC3"/>
    <w:rsid w:val="00F3152C"/>
    <w:rsid w:val="00F319A3"/>
    <w:rsid w:val="00F3211F"/>
    <w:rsid w:val="00F33745"/>
    <w:rsid w:val="00F3535B"/>
    <w:rsid w:val="00F412F2"/>
    <w:rsid w:val="00F45784"/>
    <w:rsid w:val="00F459CF"/>
    <w:rsid w:val="00F45DE7"/>
    <w:rsid w:val="00F45F54"/>
    <w:rsid w:val="00F51632"/>
    <w:rsid w:val="00F520BA"/>
    <w:rsid w:val="00F553B7"/>
    <w:rsid w:val="00F55F61"/>
    <w:rsid w:val="00F5737A"/>
    <w:rsid w:val="00F601B9"/>
    <w:rsid w:val="00F6045B"/>
    <w:rsid w:val="00F64B77"/>
    <w:rsid w:val="00F651FE"/>
    <w:rsid w:val="00F65C32"/>
    <w:rsid w:val="00F73097"/>
    <w:rsid w:val="00F7422F"/>
    <w:rsid w:val="00F770AE"/>
    <w:rsid w:val="00F77204"/>
    <w:rsid w:val="00F77CFC"/>
    <w:rsid w:val="00F85B9F"/>
    <w:rsid w:val="00F87C92"/>
    <w:rsid w:val="00F87D4A"/>
    <w:rsid w:val="00F900D2"/>
    <w:rsid w:val="00F922AB"/>
    <w:rsid w:val="00F92832"/>
    <w:rsid w:val="00F92FBC"/>
    <w:rsid w:val="00F932F6"/>
    <w:rsid w:val="00F93574"/>
    <w:rsid w:val="00F94796"/>
    <w:rsid w:val="00F9598F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56C4"/>
    <w:rsid w:val="00FB7A24"/>
    <w:rsid w:val="00FC4FCC"/>
    <w:rsid w:val="00FC5249"/>
    <w:rsid w:val="00FC57EC"/>
    <w:rsid w:val="00FC67DA"/>
    <w:rsid w:val="00FC79B6"/>
    <w:rsid w:val="00FD4E55"/>
    <w:rsid w:val="00FE277F"/>
    <w:rsid w:val="00FE3804"/>
    <w:rsid w:val="00FE49E5"/>
    <w:rsid w:val="00FE4C33"/>
    <w:rsid w:val="00FE6CF8"/>
    <w:rsid w:val="00FF1CE2"/>
    <w:rsid w:val="00FF21A7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223F5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76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michai.ben.david@intel.com" TargetMode="External"/><Relationship Id="rId13" Type="http://schemas.openxmlformats.org/officeDocument/2006/relationships/hyperlink" Target="https://en.wikipedia.org/wiki/RISC-V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yperlink" Target="https://en.wikipedia.org/wiki/Reduced_instruction_set_computer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n.wikipedia.org/wiki/Instruction_pipelining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1678</Words>
  <Characters>9565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21</cp:revision>
  <cp:lastPrinted>2021-07-22T21:41:00Z</cp:lastPrinted>
  <dcterms:created xsi:type="dcterms:W3CDTF">2021-08-09T19:49:00Z</dcterms:created>
  <dcterms:modified xsi:type="dcterms:W3CDTF">2021-08-09T20:04:00Z</dcterms:modified>
</cp:coreProperties>
</file>